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D06497E"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106AC2" w:rsidRPr="00106AC2">
        <w:rPr>
          <w:b/>
          <w:sz w:val="24"/>
        </w:rPr>
        <w:t>116</w:t>
      </w:r>
      <w:r w:rsidR="00984FE3">
        <w:rPr>
          <w:b/>
          <w:sz w:val="24"/>
        </w:rPr>
        <w:t>bis</w:t>
      </w:r>
      <w:r w:rsidR="00106AC2" w:rsidRPr="00106AC2">
        <w:rPr>
          <w:b/>
          <w:sz w:val="24"/>
        </w:rPr>
        <w:t>-e</w:t>
      </w:r>
      <w:r>
        <w:rPr>
          <w:b/>
          <w:i/>
          <w:noProof/>
          <w:sz w:val="28"/>
        </w:rPr>
        <w:tab/>
      </w:r>
      <w:r w:rsidR="00106AC2">
        <w:rPr>
          <w:b/>
          <w:i/>
          <w:noProof/>
          <w:sz w:val="28"/>
        </w:rPr>
        <w:t>R2-</w:t>
      </w:r>
      <w:r w:rsidR="007916CE">
        <w:rPr>
          <w:b/>
          <w:i/>
          <w:noProof/>
          <w:sz w:val="28"/>
        </w:rPr>
        <w:t>2</w:t>
      </w:r>
      <w:r w:rsidR="00984FE3">
        <w:rPr>
          <w:b/>
          <w:i/>
          <w:noProof/>
          <w:sz w:val="28"/>
        </w:rPr>
        <w:t>2x</w:t>
      </w:r>
      <w:r w:rsidR="00482F60">
        <w:rPr>
          <w:b/>
          <w:i/>
          <w:noProof/>
          <w:sz w:val="28"/>
        </w:rPr>
        <w:t>xxxx</w:t>
      </w:r>
    </w:p>
    <w:p w14:paraId="7CB45193" w14:textId="357349DB"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w:t>
      </w:r>
      <w:r w:rsidR="00984FE3">
        <w:rPr>
          <w:b/>
          <w:sz w:val="24"/>
        </w:rPr>
        <w:t>7</w:t>
      </w:r>
      <w:r w:rsidRPr="00106AC2">
        <w:rPr>
          <w:b/>
          <w:sz w:val="24"/>
        </w:rPr>
        <w:t xml:space="preserve"> – </w:t>
      </w:r>
      <w:r w:rsidR="00984FE3">
        <w:rPr>
          <w:b/>
          <w:sz w:val="24"/>
        </w:rPr>
        <w:t>25</w:t>
      </w:r>
      <w:r w:rsidRPr="00106AC2">
        <w:rPr>
          <w:b/>
          <w:sz w:val="24"/>
        </w:rPr>
        <w:t xml:space="preserve"> </w:t>
      </w:r>
      <w:r w:rsidR="00984FE3">
        <w:rPr>
          <w:b/>
          <w:sz w:val="24"/>
        </w:rPr>
        <w:t>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FA03F4" w:rsidR="001E41F3" w:rsidRPr="00106AC2" w:rsidRDefault="00106AC2" w:rsidP="00106AC2">
            <w:pPr>
              <w:pStyle w:val="CRCoverPage"/>
              <w:spacing w:after="0"/>
              <w:rPr>
                <w:b/>
                <w:noProof/>
              </w:rPr>
            </w:pPr>
            <w:r w:rsidRPr="00106AC2">
              <w:rPr>
                <w:b/>
                <w:sz w:val="24"/>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5D1A75" w:rsidR="001E41F3" w:rsidRPr="00410371" w:rsidRDefault="00106AC2"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211F41" w:rsidR="001E41F3" w:rsidRPr="00106AC2" w:rsidRDefault="00106AC2" w:rsidP="00106AC2">
            <w:pPr>
              <w:pStyle w:val="CRCoverPage"/>
              <w:spacing w:after="0"/>
              <w:jc w:val="center"/>
              <w:rPr>
                <w:b/>
                <w:noProof/>
                <w:sz w:val="28"/>
              </w:rPr>
            </w:pPr>
            <w:r w:rsidRPr="007916CE">
              <w:rPr>
                <w:b/>
                <w:sz w:val="28"/>
              </w:rP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337518" w:rsidR="001E41F3" w:rsidRDefault="00106AC2" w:rsidP="00106AC2">
            <w:pPr>
              <w:pStyle w:val="CRCoverPage"/>
              <w:spacing w:after="0"/>
              <w:ind w:left="100"/>
              <w:rPr>
                <w:noProof/>
              </w:rPr>
            </w:pPr>
            <w:r>
              <w:t>Running CR: Introduction of Rel-17 enhancements for NB-</w:t>
            </w:r>
            <w:proofErr w:type="spellStart"/>
            <w:r>
              <w:t>IoT</w:t>
            </w:r>
            <w:proofErr w:type="spellEnd"/>
            <w:r>
              <w:t xml:space="preserve"> and eMT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0F8F75" w:rsidR="001E41F3" w:rsidRDefault="00106AC2">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9573229" w:rsidR="001E41F3" w:rsidRDefault="00106AC2" w:rsidP="007C661C">
            <w:pPr>
              <w:pStyle w:val="CRCoverPage"/>
              <w:spacing w:after="0"/>
              <w:ind w:left="100"/>
              <w:rPr>
                <w:noProof/>
              </w:rPr>
            </w:pPr>
            <w:r>
              <w:t>2021-10-</w:t>
            </w:r>
            <w:r w:rsidR="007C661C">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w:t>
            </w:r>
            <w:proofErr w:type="spellStart"/>
            <w:r>
              <w:t>IoT</w:t>
            </w:r>
            <w:proofErr w:type="spellEnd"/>
            <w:r>
              <w:t xml:space="preserve"> and eMTC</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7D010185" w:rsidR="00106AC2" w:rsidRDefault="00106AC2" w:rsidP="00106AC2">
            <w:pPr>
              <w:pStyle w:val="CRCoverPage"/>
              <w:spacing w:after="0"/>
              <w:ind w:left="100"/>
              <w:rPr>
                <w:lang w:val="en-US" w:eastAsia="zh-CN"/>
              </w:rPr>
            </w:pPr>
            <w:r>
              <w:rPr>
                <w:lang w:val="en-US" w:eastAsia="zh-CN"/>
              </w:rPr>
              <w:t xml:space="preserve">This running CR captures the agreements </w:t>
            </w:r>
            <w:r w:rsidR="00952735">
              <w:rPr>
                <w:lang w:val="en-US" w:eastAsia="zh-CN"/>
              </w:rPr>
              <w:t xml:space="preserve">for </w:t>
            </w:r>
            <w:r>
              <w:t>Rel-17 enhancements for NB-</w:t>
            </w:r>
            <w:proofErr w:type="spellStart"/>
            <w:r>
              <w:t>IoT</w:t>
            </w:r>
            <w:proofErr w:type="spellEnd"/>
            <w:r>
              <w:t xml:space="preserve"> and eMTC</w:t>
            </w:r>
            <w:r w:rsidR="00F47D6B">
              <w:t>:</w:t>
            </w:r>
            <w:r>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等线"/>
                <w:lang w:val="en-US" w:eastAsia="zh-CN"/>
              </w:rPr>
            </w:pPr>
            <w:r w:rsidRPr="00F47D6B">
              <w:rPr>
                <w:rFonts w:eastAsia="等线"/>
                <w:lang w:val="en-US" w:eastAsia="zh-CN"/>
              </w:rPr>
              <w:t>16-QAM for unicast in UL and DL</w:t>
            </w:r>
            <w:r w:rsidR="00F47D6B">
              <w:rPr>
                <w:rFonts w:eastAsia="等线"/>
                <w:lang w:val="en-US" w:eastAsia="zh-CN"/>
              </w:rPr>
              <w:t>.</w:t>
            </w:r>
          </w:p>
          <w:p w14:paraId="2FF2C055" w14:textId="249BC090" w:rsidR="00106AC2" w:rsidRDefault="00106AC2" w:rsidP="00F47D6B">
            <w:pPr>
              <w:pStyle w:val="CRCoverPage"/>
              <w:numPr>
                <w:ilvl w:val="0"/>
                <w:numId w:val="2"/>
              </w:numPr>
              <w:ind w:left="459" w:hanging="357"/>
              <w:rPr>
                <w:rFonts w:eastAsia="等线"/>
                <w:lang w:val="en-US" w:eastAsia="zh-CN"/>
              </w:rPr>
            </w:pPr>
            <w:r w:rsidRPr="00F47D6B">
              <w:rPr>
                <w:rFonts w:eastAsia="等线"/>
                <w:lang w:val="en-US" w:eastAsia="zh-CN"/>
              </w:rPr>
              <w:t>14-HARQ processes in DL, for HD-FDD Cat M1 UEs</w:t>
            </w:r>
            <w:r w:rsidR="003C50D7">
              <w:rPr>
                <w:rFonts w:eastAsia="等线"/>
                <w:lang w:val="en-US" w:eastAsia="zh-CN"/>
              </w:rPr>
              <w:t xml:space="preserve"> (no impact)</w:t>
            </w:r>
          </w:p>
          <w:p w14:paraId="5FAFEE24" w14:textId="3ADE4FC1" w:rsidR="00106AC2" w:rsidRPr="00F47D6B" w:rsidRDefault="00106AC2" w:rsidP="00F47D6B">
            <w:pPr>
              <w:pStyle w:val="CRCoverPage"/>
              <w:numPr>
                <w:ilvl w:val="0"/>
                <w:numId w:val="3"/>
              </w:numPr>
              <w:ind w:left="459" w:hanging="357"/>
              <w:rPr>
                <w:rFonts w:eastAsia="等线"/>
                <w:lang w:val="en-US" w:eastAsia="zh-CN"/>
              </w:rPr>
            </w:pPr>
            <w:r w:rsidRPr="00F47D6B">
              <w:rPr>
                <w:rFonts w:eastAsia="等线"/>
                <w:lang w:val="en-US" w:eastAsia="zh-CN"/>
              </w:rPr>
              <w:t xml:space="preserve">Maximum DL TBS of 1736 bits for HD-FDD Cat. M1 UEs in CE mode A </w:t>
            </w:r>
            <w:ins w:id="1" w:author="RAN2#116-e" w:date="2021-11-15T11:08:00Z">
              <w:r w:rsidR="00482F60">
                <w:rPr>
                  <w:rFonts w:eastAsia="等线"/>
                  <w:lang w:val="en-US" w:eastAsia="zh-CN"/>
                </w:rPr>
                <w:t>(no impact)</w:t>
              </w:r>
            </w:ins>
          </w:p>
          <w:p w14:paraId="31C656EC" w14:textId="4207A88E" w:rsidR="00336242" w:rsidRPr="00106AC2" w:rsidRDefault="00336242" w:rsidP="00F47D6B">
            <w:pPr>
              <w:rPr>
                <w:noProof/>
                <w:u w:val="single"/>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w:t>
            </w:r>
            <w:proofErr w:type="spellStart"/>
            <w:r>
              <w:t>IoT</w:t>
            </w:r>
            <w:proofErr w:type="spellEnd"/>
            <w:r>
              <w:t xml:space="preserve"> and eMTC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5BC37E" w:rsidR="001E41F3" w:rsidRDefault="00C05D96" w:rsidP="00832D04">
            <w:pPr>
              <w:pStyle w:val="CRCoverPage"/>
              <w:spacing w:after="0"/>
              <w:ind w:left="100"/>
              <w:rPr>
                <w:noProof/>
              </w:rPr>
            </w:pPr>
            <w:r>
              <w:rPr>
                <w:noProof/>
              </w:rPr>
              <w:t>5.2.2</w:t>
            </w:r>
            <w:r w:rsidR="00F47D6B">
              <w:rPr>
                <w:noProof/>
              </w:rPr>
              <w:t xml:space="preserve">, </w:t>
            </w:r>
            <w:r w:rsidR="000E7A38">
              <w:rPr>
                <w:noProof/>
              </w:rPr>
              <w:t xml:space="preserve">10.1.3.0, </w:t>
            </w:r>
            <w:r w:rsidR="00A30DB9">
              <w:rPr>
                <w:noProof/>
              </w:rPr>
              <w:t xml:space="preserve">10.1.4, </w:t>
            </w:r>
            <w:del w:id="2" w:author="RAN2#116-e" w:date="2021-11-12T10:42:00Z">
              <w:r w:rsidR="00F47D6B" w:rsidDel="00832D04">
                <w:rPr>
                  <w:noProof/>
                </w:rPr>
                <w:delText>23.7a</w:delText>
              </w:r>
              <w:r w:rsidR="00E64F25" w:rsidDel="00832D04">
                <w:rPr>
                  <w:noProof/>
                </w:rPr>
                <w:delText xml:space="preserve">, </w:delText>
              </w:r>
            </w:del>
            <w:r w:rsidR="00E64F25">
              <w:rPr>
                <w:noProof/>
              </w:rPr>
              <w:t>2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8C1DFBF" w:rsidR="001E41F3" w:rsidRDefault="001E41F3" w:rsidP="00106AC2">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0DC6056" w:rsidR="008863B9" w:rsidRDefault="00442271">
            <w:pPr>
              <w:pStyle w:val="CRCoverPage"/>
              <w:spacing w:after="0"/>
              <w:ind w:left="100"/>
              <w:rPr>
                <w:noProof/>
              </w:rPr>
            </w:pPr>
            <w:r w:rsidRPr="00442271">
              <w:rPr>
                <w:noProof/>
              </w:rPr>
              <w:t>R2-2110477</w:t>
            </w:r>
            <w:r>
              <w:rPr>
                <w:noProof/>
              </w:rPr>
              <w:t>: First endorsed version submitted at RAN2#116-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hAnsi="Arial" w:cs="Arial"/>
                <w:noProof/>
                <w:sz w:val="24"/>
              </w:rPr>
            </w:pPr>
            <w:r w:rsidRPr="00525E45">
              <w:br w:type="page"/>
            </w:r>
            <w:r>
              <w:rPr>
                <w:rFonts w:ascii="Arial" w:hAnsi="Arial" w:cs="Arial"/>
                <w:noProof/>
                <w:sz w:val="24"/>
              </w:rPr>
              <w:t>Beginning of</w:t>
            </w:r>
            <w:r w:rsidRPr="00525E45">
              <w:rPr>
                <w:rFonts w:ascii="Arial" w:hAnsi="Arial" w:cs="Arial"/>
                <w:noProof/>
                <w:sz w:val="24"/>
              </w:rPr>
              <w:t xml:space="preserve"> change</w:t>
            </w:r>
          </w:p>
        </w:tc>
      </w:tr>
    </w:tbl>
    <w:p w14:paraId="1084EC14" w14:textId="77777777" w:rsidR="00F47D6B" w:rsidRDefault="00F47D6B" w:rsidP="00F47D6B">
      <w:pPr>
        <w:rPr>
          <w:lang w:eastAsia="ja-JP"/>
        </w:rPr>
      </w:pPr>
      <w:bookmarkStart w:id="3" w:name="_Toc20402703"/>
      <w:bookmarkStart w:id="4" w:name="_Toc29372209"/>
      <w:bookmarkStart w:id="5" w:name="_Toc37760147"/>
      <w:bookmarkStart w:id="6" w:name="_Toc46498381"/>
      <w:bookmarkStart w:id="7" w:name="_Toc52490694"/>
      <w:bookmarkStart w:id="8" w:name="_Toc76424727"/>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3"/>
      <w:bookmarkEnd w:id="4"/>
      <w:bookmarkEnd w:id="5"/>
      <w:bookmarkEnd w:id="6"/>
      <w:bookmarkEnd w:id="7"/>
      <w:bookmarkEnd w:id="8"/>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宋体"/>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宋体"/>
          <w:lang w:eastAsia="zh-CN"/>
        </w:rPr>
        <w:t xml:space="preserve"> </w:t>
      </w:r>
      <w:r w:rsidRPr="00C05D96">
        <w:rPr>
          <w:lang w:eastAsia="ja-JP"/>
        </w:rPr>
        <w:t>for full-PRB transmission of PUSCH, and π/2-BPSK and QPSK for sub-PRB transmission of PUSCH (optional in UE);</w:t>
      </w:r>
      <w:r w:rsidRPr="00C05D96">
        <w:rPr>
          <w:rFonts w:eastAsia="宋体"/>
          <w:lang w:eastAsia="zh-CN"/>
        </w:rPr>
        <w:t xml:space="preserve"> π/2-BPSK and π/4-QPSK in single-tone transmission of NPUSCH, </w:t>
      </w:r>
      <w:del w:id="9" w:author="RAN2#115-e" w:date="2021-09-16T11:38:00Z">
        <w:r w:rsidRPr="00C05D96" w:rsidDel="00C05D96">
          <w:rPr>
            <w:rFonts w:eastAsia="宋体"/>
            <w:lang w:eastAsia="zh-CN"/>
          </w:rPr>
          <w:delText xml:space="preserve">and </w:delText>
        </w:r>
      </w:del>
      <w:r w:rsidRPr="00C05D96">
        <w:rPr>
          <w:rFonts w:eastAsia="宋体"/>
          <w:lang w:eastAsia="zh-CN"/>
        </w:rPr>
        <w:t xml:space="preserve">QPSK </w:t>
      </w:r>
      <w:ins w:id="10" w:author="RAN2#115-e" w:date="2021-09-16T11:38:00Z">
        <w:r>
          <w:rPr>
            <w:rFonts w:eastAsia="宋体"/>
            <w:lang w:eastAsia="zh-CN"/>
          </w:rPr>
          <w:t xml:space="preserve">and </w:t>
        </w:r>
      </w:ins>
      <w:ins w:id="11" w:author="RAN2#115-e" w:date="2021-09-16T15:20:00Z">
        <w:r w:rsidR="00F47D6B">
          <w:rPr>
            <w:rFonts w:eastAsia="宋体"/>
            <w:lang w:eastAsia="zh-CN"/>
          </w:rPr>
          <w:t>optiona</w:t>
        </w:r>
      </w:ins>
      <w:ins w:id="12" w:author="RAN2#115-e" w:date="2021-09-16T15:21:00Z">
        <w:r w:rsidR="00F47D6B">
          <w:rPr>
            <w:rFonts w:eastAsia="宋体"/>
            <w:lang w:eastAsia="zh-CN"/>
          </w:rPr>
          <w:t>l</w:t>
        </w:r>
      </w:ins>
      <w:ins w:id="13" w:author="RAN2#115-e" w:date="2021-09-16T15:20:00Z">
        <w:r w:rsidR="00F47D6B">
          <w:rPr>
            <w:rFonts w:eastAsia="宋体"/>
            <w:lang w:eastAsia="zh-CN"/>
          </w:rPr>
          <w:t xml:space="preserve">ly </w:t>
        </w:r>
      </w:ins>
      <w:ins w:id="14" w:author="RAN2#115-e" w:date="2021-09-16T11:38:00Z">
        <w:r>
          <w:rPr>
            <w:rFonts w:eastAsia="宋体"/>
            <w:lang w:eastAsia="zh-CN"/>
          </w:rPr>
          <w:t xml:space="preserve">16QAM </w:t>
        </w:r>
      </w:ins>
      <w:r w:rsidRPr="00C05D96">
        <w:rPr>
          <w:rFonts w:eastAsia="宋体"/>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3"/>
      </w:pPr>
      <w:bookmarkStart w:id="15" w:name="_Toc20402833"/>
      <w:bookmarkStart w:id="16" w:name="_Toc29372339"/>
      <w:bookmarkStart w:id="17" w:name="_Toc37760291"/>
      <w:bookmarkStart w:id="18" w:name="_Toc46498527"/>
      <w:bookmarkStart w:id="19" w:name="_Toc52490840"/>
      <w:bookmarkStart w:id="20" w:name="_Toc76424874"/>
      <w:r w:rsidRPr="00FC3C25">
        <w:t>10.1.3</w:t>
      </w:r>
      <w:r w:rsidRPr="00FC3C25">
        <w:tab/>
        <w:t>Measurements</w:t>
      </w:r>
      <w:bookmarkEnd w:id="15"/>
      <w:bookmarkEnd w:id="16"/>
      <w:bookmarkEnd w:id="17"/>
      <w:bookmarkEnd w:id="18"/>
      <w:bookmarkEnd w:id="19"/>
      <w:bookmarkEnd w:id="20"/>
    </w:p>
    <w:p w14:paraId="0C164A86" w14:textId="77777777" w:rsidR="00F47D6B" w:rsidRPr="00FC3C25" w:rsidRDefault="00F47D6B" w:rsidP="00F47D6B">
      <w:pPr>
        <w:pStyle w:val="4"/>
      </w:pPr>
      <w:bookmarkStart w:id="21" w:name="_Toc20402834"/>
      <w:bookmarkStart w:id="22" w:name="_Toc29372340"/>
      <w:bookmarkStart w:id="23" w:name="_Toc37760292"/>
      <w:bookmarkStart w:id="24" w:name="_Toc46498528"/>
      <w:bookmarkStart w:id="25" w:name="_Toc52490841"/>
      <w:bookmarkStart w:id="26" w:name="_Toc76424875"/>
      <w:r w:rsidRPr="00FC3C25">
        <w:t>10.1.3.0</w:t>
      </w:r>
      <w:r w:rsidRPr="00FC3C25">
        <w:tab/>
        <w:t>General</w:t>
      </w:r>
      <w:bookmarkEnd w:id="21"/>
      <w:bookmarkEnd w:id="22"/>
      <w:bookmarkEnd w:id="23"/>
      <w:bookmarkEnd w:id="24"/>
      <w:bookmarkEnd w:id="25"/>
      <w:bookmarkEnd w:id="26"/>
    </w:p>
    <w:p w14:paraId="4E359B78" w14:textId="77777777" w:rsidR="00F47D6B" w:rsidRPr="00FC3C25" w:rsidRDefault="00F47D6B" w:rsidP="00F47D6B">
      <w:r w:rsidRPr="00FC3C25">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799A2B8C" w14:textId="77777777" w:rsidR="00F47D6B" w:rsidRPr="00FC3C25" w:rsidRDefault="00F47D6B" w:rsidP="00F47D6B">
      <w:pPr>
        <w:rPr>
          <w:rFonts w:eastAsia="宋体"/>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w:t>
      </w:r>
      <w:proofErr w:type="spellStart"/>
      <w:r w:rsidRPr="00FC3C25">
        <w:t>IoT</w:t>
      </w:r>
      <w:proofErr w:type="spellEnd"/>
      <w:r w:rsidRPr="00FC3C25">
        <w:t xml:space="preserve">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w:t>
      </w:r>
      <w:proofErr w:type="spellStart"/>
      <w:r w:rsidRPr="00FC3C25">
        <w:t>IoT</w:t>
      </w:r>
      <w:proofErr w:type="spellEnd"/>
      <w:r w:rsidRPr="00FC3C25">
        <w:t xml:space="preserve">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lastRenderedPageBreak/>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 xml:space="preserve">Whether a measurement is non gap assisted or gap assisted depends on the UE's capability and the current operating frequency. In </w:t>
      </w:r>
      <w:proofErr w:type="spellStart"/>
      <w:r w:rsidRPr="00FC3C25">
        <w:t>non gap</w:t>
      </w:r>
      <w:proofErr w:type="spellEnd"/>
      <w:r w:rsidRPr="00FC3C25">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 xml:space="preserve">Same carrier frequency, the operating frequency of the bandwidth reduced low complexity (BL) UE or the UE in Enhanced Coverage is not guaranteed to be aligned with the </w:t>
      </w:r>
      <w:proofErr w:type="spellStart"/>
      <w:r w:rsidRPr="00FC3C25">
        <w:t>center</w:t>
      </w:r>
      <w:proofErr w:type="spellEnd"/>
      <w:r w:rsidRPr="00FC3C25">
        <w:t xml:space="preserve">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95.7pt" o:ole="">
            <v:imagedata r:id="rId21" o:title=""/>
          </v:shape>
          <o:OLEObject Type="Embed" ProgID="Visio.Drawing.11" ShapeID="_x0000_i1025" DrawAspect="Content" ObjectID="_1701240818" r:id="rId22"/>
        </w:object>
      </w:r>
    </w:p>
    <w:p w14:paraId="7B3A7586" w14:textId="77777777" w:rsidR="00F47D6B" w:rsidRPr="00FC3C25" w:rsidRDefault="00F47D6B" w:rsidP="00F47D6B">
      <w:pPr>
        <w:pStyle w:val="TH"/>
      </w:pPr>
      <w:r w:rsidRPr="00FC3C25">
        <w:object w:dxaOrig="10401" w:dyaOrig="3031" w14:anchorId="6946D71B">
          <v:shape id="_x0000_i1026" type="#_x0000_t75" style="width:455.25pt;height:133.5pt" o:ole="">
            <v:imagedata r:id="rId23" o:title=""/>
          </v:shape>
          <o:OLEObject Type="Embed" ProgID="Visio.Drawing.11" ShapeID="_x0000_i1026" DrawAspect="Content" ObjectID="_1701240819" r:id="rId24"/>
        </w:object>
      </w:r>
    </w:p>
    <w:p w14:paraId="0CBB8267" w14:textId="77777777" w:rsidR="00F47D6B" w:rsidRPr="00FC3C25" w:rsidRDefault="00F47D6B" w:rsidP="00F47D6B">
      <w:pPr>
        <w:pStyle w:val="TH"/>
      </w:pPr>
      <w:r w:rsidRPr="00FC3C25">
        <w:object w:dxaOrig="3315" w:dyaOrig="2181" w14:anchorId="5DB7170D">
          <v:shape id="_x0000_i1027" type="#_x0000_t75" style="width:142.2pt;height:93.85pt" o:ole="">
            <v:imagedata r:id="rId25" o:title=""/>
          </v:shape>
          <o:OLEObject Type="Embed" ProgID="Visio.Drawing.11" ShapeID="_x0000_i1027" DrawAspect="Content" ObjectID="_1701240820" r:id="rId26"/>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2145226E" w:rsidR="00F47D6B" w:rsidRPr="00FC3C25" w:rsidRDefault="00F47D6B" w:rsidP="00F47D6B">
      <w:r w:rsidRPr="00FC3C25">
        <w:t>When CA is configured, the "current cell" above refers to any serving cell of the configured set of serving cells. For instance, for the definition of intra and inter frequency measurements, this means:</w:t>
      </w:r>
    </w:p>
    <w:p w14:paraId="2ABD5718" w14:textId="2AB9671E" w:rsidR="00F47D6B" w:rsidRPr="00FC3C25" w:rsidRDefault="00F47D6B" w:rsidP="00F47D6B">
      <w:pPr>
        <w:pStyle w:val="B1"/>
      </w:pPr>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 xml:space="preserve">The measurement procedure of serving cells belonging to the </w:t>
      </w:r>
      <w:proofErr w:type="spellStart"/>
      <w:r w:rsidRPr="00FC3C25">
        <w:t>SeNB</w:t>
      </w:r>
      <w:proofErr w:type="spellEnd"/>
      <w:r w:rsidRPr="00FC3C25">
        <w:t xml:space="preserve"> shall not be impacted due to RLF of </w:t>
      </w:r>
      <w:proofErr w:type="spellStart"/>
      <w:r w:rsidRPr="00FC3C25">
        <w:t>SeNB</w:t>
      </w:r>
      <w:proofErr w:type="spellEnd"/>
      <w:r w:rsidRPr="00FC3C25">
        <w:t>;</w:t>
      </w:r>
    </w:p>
    <w:p w14:paraId="447A6AD2" w14:textId="77777777" w:rsidR="00F47D6B" w:rsidRPr="00FC3C25" w:rsidRDefault="00F47D6B" w:rsidP="00F47D6B">
      <w:pPr>
        <w:pStyle w:val="B1"/>
      </w:pPr>
      <w:r w:rsidRPr="00FC3C25">
        <w:t>-</w:t>
      </w:r>
      <w:r w:rsidRPr="00FC3C25">
        <w:tab/>
        <w:t xml:space="preserve">Common gap for the </w:t>
      </w:r>
      <w:proofErr w:type="spellStart"/>
      <w:r w:rsidRPr="00FC3C25">
        <w:t>MeNB</w:t>
      </w:r>
      <w:proofErr w:type="spellEnd"/>
      <w:r w:rsidRPr="00FC3C25">
        <w:t xml:space="preserve"> and the </w:t>
      </w:r>
      <w:proofErr w:type="spellStart"/>
      <w:r w:rsidRPr="00FC3C25">
        <w:t>SeNB</w:t>
      </w:r>
      <w:proofErr w:type="spellEnd"/>
      <w:r w:rsidRPr="00FC3C25">
        <w:t xml:space="preserve"> is applied;</w:t>
      </w:r>
    </w:p>
    <w:p w14:paraId="2760E104" w14:textId="77777777" w:rsidR="00F47D6B" w:rsidRPr="00FC3C25" w:rsidRDefault="00F47D6B" w:rsidP="00F47D6B">
      <w:pPr>
        <w:pStyle w:val="B2"/>
      </w:pPr>
      <w:r w:rsidRPr="00FC3C25">
        <w:t>-</w:t>
      </w:r>
      <w:r w:rsidRPr="00FC3C25">
        <w:tab/>
        <w:t xml:space="preserve">There is only a single measurement gap configuration for the UE which is controlled and informed by the </w:t>
      </w:r>
      <w:proofErr w:type="spellStart"/>
      <w:r w:rsidRPr="00FC3C25">
        <w:t>MeNB</w:t>
      </w:r>
      <w:proofErr w:type="spellEnd"/>
      <w:r w:rsidRPr="00FC3C25">
        <w:t>.</w:t>
      </w:r>
    </w:p>
    <w:p w14:paraId="4AA5316A" w14:textId="77777777" w:rsidR="00F47D6B" w:rsidRPr="00FC3C25" w:rsidRDefault="00F47D6B" w:rsidP="00F47D6B">
      <w:pPr>
        <w:pStyle w:val="B1"/>
      </w:pPr>
      <w:r w:rsidRPr="00FC3C25">
        <w:lastRenderedPageBreak/>
        <w:t>-</w:t>
      </w:r>
      <w:r w:rsidRPr="00FC3C25">
        <w:tab/>
        <w:t xml:space="preserve">UE determines the starting point of the measurement gap based on the SFN, </w:t>
      </w:r>
      <w:proofErr w:type="spellStart"/>
      <w:r w:rsidRPr="00FC3C25">
        <w:t>subframe</w:t>
      </w:r>
      <w:proofErr w:type="spellEnd"/>
      <w:r w:rsidRPr="00FC3C25">
        <w:t xml:space="preserve"> number and </w:t>
      </w:r>
      <w:proofErr w:type="spellStart"/>
      <w:r w:rsidRPr="00FC3C25">
        <w:t>subframe</w:t>
      </w:r>
      <w:proofErr w:type="spellEnd"/>
      <w:r w:rsidRPr="00FC3C25">
        <w:t xml:space="preserv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 xml:space="preserve">The </w:t>
      </w:r>
      <w:proofErr w:type="spellStart"/>
      <w:r w:rsidRPr="00FC3C25">
        <w:t>eNB</w:t>
      </w:r>
      <w:proofErr w:type="spellEnd"/>
      <w:r w:rsidRPr="00FC3C25">
        <w:t xml:space="preserve"> configures the UE with one DMTC window for all </w:t>
      </w:r>
      <w:proofErr w:type="spellStart"/>
      <w:r w:rsidRPr="00FC3C25">
        <w:t>neighbor</w:t>
      </w:r>
      <w:proofErr w:type="spellEnd"/>
      <w:r w:rsidRPr="00FC3C25">
        <w:t xml:space="preserve">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27" w:author="RAN2#115-e" w:date="2021-09-16T16:04:00Z"/>
        </w:rPr>
      </w:pPr>
      <w:ins w:id="28" w:author="RAN2#115-e" w:date="2021-09-16T16:04:00Z">
        <w:r>
          <w:t>For NB-</w:t>
        </w:r>
        <w:proofErr w:type="spellStart"/>
        <w:r>
          <w:t>IoT</w:t>
        </w:r>
      </w:ins>
      <w:proofErr w:type="spellEnd"/>
      <w:ins w:id="29" w:author="RAN2#115-e" w:date="2021-09-16T16:07:00Z">
        <w:r>
          <w:t xml:space="preserve">, </w:t>
        </w:r>
      </w:ins>
      <w:ins w:id="30" w:author="RAN2#115-e" w:date="2021-09-16T16:04:00Z">
        <w:r>
          <w:t xml:space="preserve">measurements in RRC_CONNECTED </w:t>
        </w:r>
      </w:ins>
      <w:ins w:id="31" w:author="RAN2#115-e" w:date="2021-09-16T16:06:00Z">
        <w:r>
          <w:t xml:space="preserve">are optionally supported </w:t>
        </w:r>
      </w:ins>
      <w:ins w:id="32" w:author="RAN2#115-e" w:date="2021-09-16T16:37:00Z">
        <w:r w:rsidR="00691466" w:rsidRPr="00776E28">
          <w:rPr>
            <w:rFonts w:eastAsia="等线"/>
            <w:lang w:val="en-US" w:eastAsia="zh-CN"/>
          </w:rPr>
          <w:t xml:space="preserve">to reduce the time taken </w:t>
        </w:r>
      </w:ins>
      <w:ins w:id="33" w:author="RAN2#115-e" w:date="2021-09-16T16:39:00Z">
        <w:r w:rsidR="00ED0553">
          <w:rPr>
            <w:rFonts w:eastAsia="等线"/>
            <w:lang w:val="en-US" w:eastAsia="zh-CN"/>
          </w:rPr>
          <w:t>for</w:t>
        </w:r>
      </w:ins>
      <w:ins w:id="34" w:author="RAN2#115-e" w:date="2021-09-16T16:37:00Z">
        <w:r w:rsidR="00691466" w:rsidRPr="00776E28">
          <w:rPr>
            <w:rFonts w:eastAsia="等线"/>
            <w:lang w:val="en-US" w:eastAsia="zh-CN"/>
          </w:rPr>
          <w:t xml:space="preserve"> RRC reestablishment</w:t>
        </w:r>
      </w:ins>
      <w:ins w:id="35" w:author="RAN2#115-e" w:date="2021-09-17T09:39:00Z">
        <w:r w:rsidR="00A30DB9">
          <w:rPr>
            <w:rFonts w:eastAsia="等线"/>
            <w:lang w:val="en-US" w:eastAsia="zh-CN"/>
          </w:rPr>
          <w:t>. The following principles are applied</w:t>
        </w:r>
      </w:ins>
      <w:ins w:id="36" w:author="RAN2#115-e" w:date="2021-09-16T16:06:00Z">
        <w:r>
          <w:t>:</w:t>
        </w:r>
      </w:ins>
    </w:p>
    <w:p w14:paraId="2DEC1EBB" w14:textId="75A6428A" w:rsidR="000530F6" w:rsidRDefault="000530F6" w:rsidP="000530F6">
      <w:pPr>
        <w:pStyle w:val="B1"/>
        <w:rPr>
          <w:ins w:id="37" w:author="RAN2#115-e" w:date="2021-09-16T16:09:00Z"/>
        </w:rPr>
      </w:pPr>
      <w:ins w:id="38" w:author="RAN2#115-e" w:date="2021-09-16T16:04:00Z">
        <w:r w:rsidRPr="000530F6">
          <w:t>-</w:t>
        </w:r>
        <w:r w:rsidRPr="000530F6">
          <w:tab/>
        </w:r>
      </w:ins>
      <w:commentRangeStart w:id="39"/>
      <w:commentRangeStart w:id="40"/>
      <w:commentRangeStart w:id="41"/>
      <w:ins w:id="42" w:author="RAN2#115-e" w:date="2021-09-16T16:08:00Z">
        <w:r>
          <w:t>T</w:t>
        </w:r>
      </w:ins>
      <w:ins w:id="43" w:author="RAN2#115-e" w:date="2021-09-16T16:04:00Z">
        <w:r w:rsidRPr="00FC3C25">
          <w:t xml:space="preserve">he "current cell" above refers to </w:t>
        </w:r>
      </w:ins>
      <w:ins w:id="44" w:author="RAN2#115-e" w:date="2021-09-16T16:08:00Z">
        <w:r>
          <w:t>the configured carrier</w:t>
        </w:r>
      </w:ins>
      <w:ins w:id="45" w:author="RAN2#115-e" w:date="2021-09-16T16:10:00Z">
        <w:r>
          <w:t xml:space="preserve"> in the </w:t>
        </w:r>
      </w:ins>
      <w:ins w:id="46" w:author="RAN2#115-e" w:date="2021-09-16T16:12:00Z">
        <w:r>
          <w:t>serving cell</w:t>
        </w:r>
      </w:ins>
      <w:ins w:id="47" w:author="RAN2#115-e" w:date="2021-09-16T16:04:00Z">
        <w:r w:rsidRPr="00FC3C25">
          <w:t xml:space="preserve">. </w:t>
        </w:r>
      </w:ins>
      <w:ins w:id="48" w:author="RAN2#115-e" w:date="2021-09-16T16:13:00Z">
        <w:r>
          <w:t>T</w:t>
        </w:r>
        <w:r w:rsidRPr="00FC3C25">
          <w:t>he "</w:t>
        </w:r>
        <w:r>
          <w:t>target</w:t>
        </w:r>
        <w:r w:rsidRPr="00FC3C25">
          <w:t xml:space="preserve"> cell" above refers to </w:t>
        </w:r>
        <w:r>
          <w:t>the anchor carrier in the target cell</w:t>
        </w:r>
      </w:ins>
      <w:commentRangeEnd w:id="39"/>
      <w:r w:rsidR="00955B45">
        <w:rPr>
          <w:rStyle w:val="ab"/>
        </w:rPr>
        <w:commentReference w:id="39"/>
      </w:r>
      <w:commentRangeEnd w:id="40"/>
      <w:r w:rsidR="00534B2D">
        <w:rPr>
          <w:rStyle w:val="ab"/>
        </w:rPr>
        <w:commentReference w:id="40"/>
      </w:r>
      <w:commentRangeEnd w:id="41"/>
      <w:r w:rsidR="00C936C8">
        <w:rPr>
          <w:rStyle w:val="ab"/>
        </w:rPr>
        <w:commentReference w:id="41"/>
      </w:r>
      <w:ins w:id="49" w:author="RAN2#115-e" w:date="2021-09-16T16:13:00Z">
        <w:r>
          <w:t>.</w:t>
        </w:r>
        <w:r w:rsidRPr="00FC3C25">
          <w:t xml:space="preserve"> </w:t>
        </w:r>
      </w:ins>
      <w:ins w:id="50" w:author="RAN2#115-e" w:date="2021-09-16T16:04:00Z">
        <w:r w:rsidRPr="00FC3C25">
          <w:t>For instance, for the definition of intra and inter frequency measurements, this means:</w:t>
        </w:r>
      </w:ins>
    </w:p>
    <w:p w14:paraId="63195E0A" w14:textId="32743198" w:rsidR="000530F6" w:rsidRDefault="000530F6" w:rsidP="000530F6">
      <w:pPr>
        <w:pStyle w:val="B2"/>
        <w:rPr>
          <w:ins w:id="51" w:author="RAN2#115-e" w:date="2021-09-16T16:09:00Z"/>
        </w:rPr>
      </w:pPr>
      <w:ins w:id="52" w:author="RAN2#115-e" w:date="2021-09-16T16:09:00Z">
        <w:r>
          <w:t>-</w:t>
        </w:r>
        <w:r>
          <w:tab/>
          <w:t xml:space="preserve">Intra-frequency neighbour (carrier) measurements: Neighbour carrier measurements performed by the UE are intra-frequency measurements when </w:t>
        </w:r>
      </w:ins>
      <w:ins w:id="53" w:author="RAN2#115-e" w:date="2021-09-16T16:10:00Z">
        <w:r>
          <w:t>the configured carrier</w:t>
        </w:r>
      </w:ins>
      <w:ins w:id="54" w:author="RAN2#115-e" w:date="2021-09-16T16:09:00Z">
        <w:r>
          <w:t xml:space="preserve"> </w:t>
        </w:r>
      </w:ins>
      <w:ins w:id="55" w:author="RAN2#115-e" w:date="2021-09-16T16:11:00Z">
        <w:r>
          <w:t xml:space="preserve">in the </w:t>
        </w:r>
      </w:ins>
      <w:ins w:id="56" w:author="RAN2#115-e" w:date="2021-09-16T16:12:00Z">
        <w:r>
          <w:t>serving</w:t>
        </w:r>
      </w:ins>
      <w:ins w:id="57" w:author="RAN2#115-e" w:date="2021-09-16T16:11:00Z">
        <w:r>
          <w:t xml:space="preserve"> cell</w:t>
        </w:r>
      </w:ins>
      <w:ins w:id="58" w:author="RAN2#115-e" w:date="2021-09-16T16:09:00Z">
        <w:r>
          <w:t xml:space="preserve"> and the </w:t>
        </w:r>
      </w:ins>
      <w:ins w:id="59" w:author="RAN2#115-e" w:date="2021-09-16T16:14:00Z">
        <w:r>
          <w:t xml:space="preserve">anchor carrier in the </w:t>
        </w:r>
      </w:ins>
      <w:ins w:id="60" w:author="RAN2#115-e" w:date="2021-09-16T16:09:00Z">
        <w:r>
          <w:t>target cell operates on the same carrier frequency. The UE shall be able to carry out such measurements without measurement gaps.</w:t>
        </w:r>
      </w:ins>
    </w:p>
    <w:p w14:paraId="5C2A8A24" w14:textId="1CFF863D" w:rsidR="000530F6" w:rsidRPr="00FC3C25" w:rsidRDefault="000530F6" w:rsidP="000530F6">
      <w:pPr>
        <w:pStyle w:val="B2"/>
        <w:rPr>
          <w:ins w:id="61" w:author="RAN2#115-e" w:date="2021-09-16T16:04:00Z"/>
        </w:rPr>
      </w:pPr>
      <w:ins w:id="62" w:author="RAN2#115-e" w:date="2021-09-16T16:09:00Z">
        <w:r>
          <w:t>-</w:t>
        </w:r>
        <w:r>
          <w:tab/>
          <w:t xml:space="preserve">Inter-frequency neighbour (carrier) measurements: Neighbour cell measurements performed by the UE are inter-frequency measurements when </w:t>
        </w:r>
      </w:ins>
      <w:ins w:id="63" w:author="RAN2#115-e" w:date="2021-09-16T16:14:00Z">
        <w:r>
          <w:t xml:space="preserve">the configured carrier in the serving cell and the anchor carrier in the target cell operates on </w:t>
        </w:r>
      </w:ins>
      <w:ins w:id="64" w:author="RAN2#115-e" w:date="2021-09-16T16:09:00Z">
        <w:r>
          <w:t>a different carrier frequency. The UE may not be able to perform such measurements without measurement gaps.</w:t>
        </w:r>
      </w:ins>
    </w:p>
    <w:p w14:paraId="1930BA81" w14:textId="16A3C7FD" w:rsidR="000530F6" w:rsidRPr="000530F6" w:rsidRDefault="000530F6" w:rsidP="000530F6">
      <w:pPr>
        <w:pStyle w:val="B1"/>
        <w:rPr>
          <w:ins w:id="65" w:author="RAN2#115-e" w:date="2021-09-16T16:04:00Z"/>
          <w:lang w:eastAsia="zh-CN"/>
        </w:rPr>
      </w:pPr>
      <w:ins w:id="66" w:author="RAN2#115-e" w:date="2021-09-16T16:15:00Z">
        <w:r>
          <w:t>-</w:t>
        </w:r>
        <w:r>
          <w:tab/>
        </w:r>
      </w:ins>
      <w:ins w:id="67" w:author="RAN2#115-e" w:date="2021-09-16T16:04:00Z">
        <w:r w:rsidRPr="000530F6">
          <w:t xml:space="preserve">The </w:t>
        </w:r>
        <w:proofErr w:type="spellStart"/>
        <w:r w:rsidRPr="000530F6">
          <w:t>eNB</w:t>
        </w:r>
        <w:proofErr w:type="spellEnd"/>
        <w:r w:rsidRPr="000530F6">
          <w:t xml:space="preserve"> configures the </w:t>
        </w:r>
      </w:ins>
      <w:ins w:id="68" w:author="RAN2#115-e" w:date="2021-09-16T16:21:00Z">
        <w:r>
          <w:t>criteria to pe</w:t>
        </w:r>
      </w:ins>
      <w:ins w:id="69" w:author="RAN2#115-e" w:date="2021-09-16T16:22:00Z">
        <w:r>
          <w:t>r</w:t>
        </w:r>
      </w:ins>
      <w:ins w:id="70" w:author="RAN2#115-e" w:date="2021-09-16T16:21:00Z">
        <w:r>
          <w:t>fo</w:t>
        </w:r>
      </w:ins>
      <w:ins w:id="71" w:author="RAN2#115-e" w:date="2021-09-16T16:33:00Z">
        <w:r w:rsidR="00691466">
          <w:t>r</w:t>
        </w:r>
      </w:ins>
      <w:ins w:id="72" w:author="RAN2#115-e" w:date="2021-09-16T16:21:00Z">
        <w:r>
          <w:t xml:space="preserve">m measurements via </w:t>
        </w:r>
      </w:ins>
      <w:ins w:id="73" w:author="RAN2#115-e" w:date="2021-09-16T16:22:00Z">
        <w:r>
          <w:t>broadcast signalling;</w:t>
        </w:r>
      </w:ins>
    </w:p>
    <w:p w14:paraId="21D3A953" w14:textId="72740825" w:rsidR="000530F6" w:rsidRDefault="000530F6" w:rsidP="00376E50">
      <w:pPr>
        <w:pStyle w:val="B1"/>
        <w:rPr>
          <w:ins w:id="74" w:author="RAN2#115-e" w:date="2021-09-16T16:37:00Z"/>
        </w:rPr>
      </w:pPr>
      <w:ins w:id="75" w:author="RAN2#115-e" w:date="2021-09-16T16:04:00Z">
        <w:r w:rsidRPr="000530F6">
          <w:t>-</w:t>
        </w:r>
        <w:r w:rsidRPr="000530F6">
          <w:tab/>
        </w:r>
      </w:ins>
      <w:ins w:id="76" w:author="RAN2#115-e" w:date="2021-10-21T13:50:00Z">
        <w:r w:rsidR="007C661C">
          <w:t xml:space="preserve">Dedicated </w:t>
        </w:r>
      </w:ins>
      <w:ins w:id="77" w:author="RAN2#115-e" w:date="2021-09-16T16:29:00Z">
        <w:r w:rsidR="00691466">
          <w:t>measurements gap</w:t>
        </w:r>
      </w:ins>
      <w:ins w:id="78" w:author="RAN2#115-e" w:date="2021-09-16T16:31:00Z">
        <w:r w:rsidR="00691466">
          <w:t>s</w:t>
        </w:r>
      </w:ins>
      <w:ins w:id="79" w:author="RAN2#115-e" w:date="2021-09-16T16:29:00Z">
        <w:r w:rsidR="00691466">
          <w:t xml:space="preserve"> are not </w:t>
        </w:r>
      </w:ins>
      <w:ins w:id="80" w:author="RAN2#115-e" w:date="2021-09-16T16:31:00Z">
        <w:r w:rsidR="00691466">
          <w:t>sup</w:t>
        </w:r>
      </w:ins>
      <w:ins w:id="81" w:author="RAN2#115-e" w:date="2021-09-16T16:32:00Z">
        <w:r w:rsidR="00691466">
          <w:t>po</w:t>
        </w:r>
      </w:ins>
      <w:ins w:id="82" w:author="RAN2#115-e" w:date="2021-09-16T16:31:00Z">
        <w:r w:rsidR="00691466">
          <w:t xml:space="preserve">rted. </w:t>
        </w:r>
      </w:ins>
      <w:ins w:id="83" w:author="RAN2#115-e" w:date="2021-09-16T16:39:00Z">
        <w:r w:rsidR="003C50D7" w:rsidRPr="003C50D7">
          <w:t xml:space="preserve">The </w:t>
        </w:r>
      </w:ins>
      <w:ins w:id="84" w:author="RAN2#115-e" w:date="2021-09-16T16:27:00Z">
        <w:r w:rsidR="003C50D7" w:rsidRPr="003C50D7">
          <w:t xml:space="preserve">UE may need to perform neighbour </w:t>
        </w:r>
      </w:ins>
      <w:ins w:id="85" w:author="RAN2#115-e" w:date="2021-09-16T16:29:00Z">
        <w:r w:rsidR="003C50D7" w:rsidRPr="003C50D7">
          <w:t>cell</w:t>
        </w:r>
      </w:ins>
      <w:ins w:id="86" w:author="RAN2#115-e" w:date="2021-09-16T16:27:00Z">
        <w:r w:rsidR="003C50D7" w:rsidRPr="003C50D7">
          <w:t xml:space="preserve"> measurements during DL/UL idle periods that are provided by DRX</w:t>
        </w:r>
      </w:ins>
      <w:ins w:id="87" w:author="RAN2#115-e" w:date="2021-09-16T16:29:00Z">
        <w:r w:rsidR="003C50D7" w:rsidRPr="003C50D7">
          <w:t xml:space="preserve"> </w:t>
        </w:r>
      </w:ins>
      <w:ins w:id="88" w:author="RAN2#115-e" w:date="2021-09-16T16:27:00Z">
        <w:r w:rsidR="003C50D7" w:rsidRPr="003C50D7">
          <w:t>or packet scheduling</w:t>
        </w:r>
      </w:ins>
      <w:ins w:id="89" w:author="RAN2#115-e" w:date="2021-10-21T13:51:00Z">
        <w:r w:rsidR="007C661C">
          <w:t>;</w:t>
        </w:r>
      </w:ins>
    </w:p>
    <w:p w14:paraId="56F7B0FC" w14:textId="69357675" w:rsidR="00691466" w:rsidRDefault="00691466" w:rsidP="00376E50">
      <w:pPr>
        <w:pStyle w:val="B1"/>
      </w:pPr>
      <w:ins w:id="90" w:author="RAN2#115-e" w:date="2021-09-16T16:37:00Z">
        <w:r>
          <w:t>-</w:t>
        </w:r>
        <w:r>
          <w:tab/>
          <w:t>Measurement reporting is not supported</w:t>
        </w:r>
      </w:ins>
      <w:ins w:id="91" w:author="RAN2#115-e" w:date="2021-09-16T16:39:00Z">
        <w:r>
          <w:t>.</w:t>
        </w:r>
      </w:ins>
    </w:p>
    <w:p w14:paraId="2F3A3296" w14:textId="4A5762F9" w:rsidR="003C50D7" w:rsidRPr="003C50D7" w:rsidRDefault="007C661C" w:rsidP="007C661C">
      <w:pPr>
        <w:pStyle w:val="EditorsNote"/>
      </w:pPr>
      <w:ins w:id="92" w:author="RAN2#115-e" w:date="2021-10-21T13:49:00Z">
        <w:r>
          <w:t xml:space="preserve">Editor’s Note: FFS whether/how to capture </w:t>
        </w:r>
      </w:ins>
      <w:ins w:id="93" w:author="RAN2#115-e" w:date="2021-10-21T13:50:00Z">
        <w:r w:rsidRPr="00FC3C25">
          <w:t xml:space="preserve">relaxed monitoring </w:t>
        </w:r>
        <w:r>
          <w:t>in RRC_CONNECTED</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3C50D7" w14:paraId="0F726F83"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B38140" w14:textId="77777777" w:rsidR="003C50D7" w:rsidRPr="003C50D7" w:rsidRDefault="003C50D7" w:rsidP="003C50D7">
            <w:pPr>
              <w:spacing w:before="100" w:after="100"/>
              <w:jc w:val="center"/>
              <w:rPr>
                <w:rFonts w:ascii="Arial" w:hAnsi="Arial" w:cs="Arial"/>
                <w:noProof/>
                <w:sz w:val="24"/>
              </w:rPr>
            </w:pPr>
            <w:r w:rsidRPr="003C50D7">
              <w:br w:type="page"/>
            </w:r>
            <w:r w:rsidRPr="003C50D7">
              <w:rPr>
                <w:rFonts w:ascii="Arial" w:hAnsi="Arial" w:cs="Arial"/>
                <w:noProof/>
                <w:sz w:val="24"/>
              </w:rPr>
              <w:t>Next change</w:t>
            </w:r>
          </w:p>
        </w:tc>
      </w:tr>
    </w:tbl>
    <w:p w14:paraId="342CA059" w14:textId="77777777" w:rsidR="003C50D7" w:rsidRPr="003C50D7" w:rsidRDefault="003C50D7" w:rsidP="003C50D7">
      <w:pPr>
        <w:rPr>
          <w:noProof/>
        </w:rPr>
      </w:pPr>
    </w:p>
    <w:p w14:paraId="2F10532B" w14:textId="77777777" w:rsidR="003C50D7" w:rsidRPr="003C50D7" w:rsidRDefault="003C50D7" w:rsidP="003C50D7">
      <w:pPr>
        <w:keepNext/>
        <w:keepLines/>
        <w:spacing w:before="120"/>
        <w:ind w:left="1134" w:hanging="1134"/>
        <w:outlineLvl w:val="2"/>
        <w:rPr>
          <w:rFonts w:ascii="Arial" w:hAnsi="Arial"/>
          <w:sz w:val="28"/>
        </w:rPr>
      </w:pPr>
      <w:r w:rsidRPr="003C50D7">
        <w:rPr>
          <w:rFonts w:ascii="Arial" w:hAnsi="Arial"/>
          <w:sz w:val="28"/>
        </w:rPr>
        <w:t>10.1.4</w:t>
      </w:r>
      <w:r w:rsidRPr="003C50D7">
        <w:rPr>
          <w:rFonts w:ascii="Arial" w:hAnsi="Arial"/>
          <w:sz w:val="28"/>
        </w:rPr>
        <w:tab/>
        <w:t>Paging and C-plane establishment</w:t>
      </w:r>
    </w:p>
    <w:p w14:paraId="2053747C" w14:textId="77777777" w:rsidR="003C50D7" w:rsidRPr="003C50D7" w:rsidRDefault="003C50D7" w:rsidP="003C50D7">
      <w:r w:rsidRPr="003C50D7">
        <w:t xml:space="preserve">Paging groups (where multiple UEs can be addressed) are used on </w:t>
      </w:r>
      <w:r w:rsidRPr="003C50D7">
        <w:rPr>
          <w:lang w:eastAsia="ko-KR"/>
        </w:rPr>
        <w:t>PDCCH</w:t>
      </w:r>
      <w:r w:rsidRPr="003C50D7">
        <w:t>:</w:t>
      </w:r>
    </w:p>
    <w:p w14:paraId="3CA8870C" w14:textId="77777777" w:rsidR="003C50D7" w:rsidRPr="003C50D7" w:rsidRDefault="003C50D7" w:rsidP="003C50D7">
      <w:pPr>
        <w:ind w:left="568" w:hanging="284"/>
      </w:pPr>
      <w:r w:rsidRPr="003C50D7">
        <w:t>-</w:t>
      </w:r>
      <w:r w:rsidRPr="003C50D7">
        <w:tab/>
        <w:t>Precise UE identity is found on PCH;</w:t>
      </w:r>
    </w:p>
    <w:p w14:paraId="2851B492" w14:textId="77777777" w:rsidR="003C50D7" w:rsidRPr="003C50D7" w:rsidRDefault="003C50D7" w:rsidP="003C50D7">
      <w:pPr>
        <w:ind w:left="568" w:hanging="284"/>
      </w:pPr>
      <w:r w:rsidRPr="003C50D7">
        <w:t>-</w:t>
      </w:r>
      <w:r w:rsidRPr="003C50D7">
        <w:tab/>
        <w:t>DRX configurable via BCCH and NAS;</w:t>
      </w:r>
    </w:p>
    <w:p w14:paraId="61891D61" w14:textId="77777777" w:rsidR="003C50D7" w:rsidRPr="003C50D7" w:rsidRDefault="003C50D7" w:rsidP="003C50D7">
      <w:pPr>
        <w:ind w:left="568" w:hanging="284"/>
      </w:pPr>
      <w:r w:rsidRPr="003C50D7">
        <w:t>-</w:t>
      </w:r>
      <w:r w:rsidRPr="003C50D7">
        <w:tab/>
        <w:t xml:space="preserve">Only one </w:t>
      </w:r>
      <w:proofErr w:type="spellStart"/>
      <w:r w:rsidRPr="003C50D7">
        <w:t>subframe</w:t>
      </w:r>
      <w:proofErr w:type="spellEnd"/>
      <w:r w:rsidRPr="003C50D7">
        <w:t xml:space="preserve"> allocated per paging interval per UE;</w:t>
      </w:r>
    </w:p>
    <w:p w14:paraId="6438F1FF" w14:textId="77777777" w:rsidR="003C50D7" w:rsidRPr="003C50D7" w:rsidRDefault="003C50D7" w:rsidP="003C50D7">
      <w:pPr>
        <w:ind w:left="568" w:hanging="284"/>
      </w:pPr>
      <w:r w:rsidRPr="003C50D7">
        <w:t>-</w:t>
      </w:r>
      <w:r w:rsidRPr="003C50D7">
        <w:tab/>
        <w:t>The network may divide UEs to different paging occasions in time;</w:t>
      </w:r>
    </w:p>
    <w:p w14:paraId="77A8A2B8" w14:textId="77777777" w:rsidR="003C50D7" w:rsidRPr="003C50D7" w:rsidRDefault="003C50D7" w:rsidP="003C50D7">
      <w:pPr>
        <w:ind w:left="568" w:hanging="284"/>
      </w:pPr>
      <w:r w:rsidRPr="003C50D7">
        <w:t>-</w:t>
      </w:r>
      <w:r w:rsidRPr="003C50D7">
        <w:tab/>
        <w:t>There is no grouping within paging occasion;</w:t>
      </w:r>
    </w:p>
    <w:p w14:paraId="1B7759F1" w14:textId="77777777" w:rsidR="003C50D7" w:rsidRPr="003C50D7" w:rsidRDefault="003C50D7" w:rsidP="003C50D7">
      <w:pPr>
        <w:ind w:left="568" w:hanging="284"/>
      </w:pPr>
      <w:r w:rsidRPr="003C50D7">
        <w:t>-</w:t>
      </w:r>
      <w:r w:rsidRPr="003C50D7">
        <w:tab/>
        <w:t>One paging RNTI for PCH.</w:t>
      </w:r>
    </w:p>
    <w:p w14:paraId="4CC23802" w14:textId="77777777" w:rsidR="003C50D7" w:rsidRPr="003C50D7" w:rsidRDefault="003C50D7" w:rsidP="003C50D7">
      <w:r w:rsidRPr="003C50D7">
        <w:t>When extended DRX (</w:t>
      </w:r>
      <w:proofErr w:type="spellStart"/>
      <w:r w:rsidRPr="003C50D7">
        <w:t>eDRX</w:t>
      </w:r>
      <w:proofErr w:type="spellEnd"/>
      <w:r w:rsidRPr="003C50D7">
        <w:t>) is used in idle mode, the following are applicable:</w:t>
      </w:r>
    </w:p>
    <w:p w14:paraId="51EB8D2D" w14:textId="77777777" w:rsidR="003C50D7" w:rsidRPr="003C50D7" w:rsidRDefault="003C50D7" w:rsidP="003C50D7">
      <w:pPr>
        <w:ind w:left="568" w:hanging="284"/>
      </w:pPr>
      <w:r w:rsidRPr="003C50D7">
        <w:t>-</w:t>
      </w:r>
      <w:r w:rsidRPr="003C50D7">
        <w:tab/>
        <w:t>The DRX cycle is extended up to and beyond 10.24s in idle mode, with a maximum value of 2621.44 seconds (43.69 minutes);</w:t>
      </w:r>
      <w:r w:rsidRPr="003C50D7">
        <w:rPr>
          <w:rFonts w:eastAsia="宋体"/>
          <w:lang w:eastAsia="zh-CN"/>
        </w:rPr>
        <w:t xml:space="preserve"> For NB-</w:t>
      </w:r>
      <w:proofErr w:type="spellStart"/>
      <w:r w:rsidRPr="003C50D7">
        <w:rPr>
          <w:rFonts w:eastAsia="宋体"/>
          <w:lang w:eastAsia="zh-CN"/>
        </w:rPr>
        <w:t>IoT</w:t>
      </w:r>
      <w:proofErr w:type="spellEnd"/>
      <w:r w:rsidRPr="003C50D7">
        <w:rPr>
          <w:rFonts w:eastAsia="宋体"/>
          <w:lang w:eastAsia="zh-CN"/>
        </w:rPr>
        <w:t>, the maximum value of the DRX cycle is 10485.76 seconds (2.91 hours);</w:t>
      </w:r>
    </w:p>
    <w:p w14:paraId="5493D921" w14:textId="77777777" w:rsidR="003C50D7" w:rsidRPr="003C50D7" w:rsidRDefault="003C50D7" w:rsidP="003C50D7">
      <w:pPr>
        <w:ind w:left="568" w:hanging="284"/>
      </w:pPr>
      <w:r w:rsidRPr="003C50D7">
        <w:lastRenderedPageBreak/>
        <w:t>-</w:t>
      </w:r>
      <w:r w:rsidRPr="003C50D7">
        <w:tab/>
        <w:t>The hyper SFN (H-SFN) is broadcast by the cell and increments by one when the SFN wraps around;</w:t>
      </w:r>
    </w:p>
    <w:p w14:paraId="46FDA267" w14:textId="77777777" w:rsidR="003C50D7" w:rsidRPr="003C50D7" w:rsidRDefault="003C50D7" w:rsidP="003C50D7">
      <w:pPr>
        <w:ind w:left="568" w:hanging="284"/>
      </w:pPr>
      <w:r w:rsidRPr="003C50D7">
        <w:t>-</w:t>
      </w:r>
      <w:r w:rsidRPr="003C50D7">
        <w:tab/>
        <w:t xml:space="preserve">Paging </w:t>
      </w:r>
      <w:proofErr w:type="spellStart"/>
      <w:r w:rsidRPr="003C50D7">
        <w:t>Hyperframe</w:t>
      </w:r>
      <w:proofErr w:type="spellEnd"/>
      <w:r w:rsidRPr="003C50D7">
        <w:t xml:space="preserve"> (PH) refers to the H-SFN in which the UE starts monitoring paging DRX during a Paging Time Window (PTW) used in ECM-IDLE. The PH is determined based on a formula that is known by the MME/AMF, UE and (ng-)</w:t>
      </w:r>
      <w:proofErr w:type="spellStart"/>
      <w:r w:rsidRPr="003C50D7">
        <w:t>eNB</w:t>
      </w:r>
      <w:proofErr w:type="spellEnd"/>
      <w:r w:rsidRPr="003C50D7">
        <w:t xml:space="preserve"> as a function of </w:t>
      </w:r>
      <w:proofErr w:type="spellStart"/>
      <w:r w:rsidRPr="003C50D7">
        <w:t>eDRX</w:t>
      </w:r>
      <w:proofErr w:type="spellEnd"/>
      <w:r w:rsidRPr="003C50D7">
        <w:t xml:space="preserve"> cycle and UE identity;</w:t>
      </w:r>
    </w:p>
    <w:p w14:paraId="0B4C13FA" w14:textId="77777777" w:rsidR="003C50D7" w:rsidRPr="003C50D7" w:rsidRDefault="003C50D7" w:rsidP="003C50D7">
      <w:pPr>
        <w:ind w:left="568" w:hanging="284"/>
      </w:pPr>
      <w:r w:rsidRPr="003C50D7">
        <w:t>-</w:t>
      </w:r>
      <w:r w:rsidRPr="003C50D7">
        <w:tab/>
        <w:t xml:space="preserve">During the PTW, the UE monitors paging for the duration of the PTW (as configured by NAS) or until a paging message is including the UE's </w:t>
      </w:r>
      <w:r w:rsidRPr="003C50D7">
        <w:rPr>
          <w:bCs/>
          <w:noProof/>
          <w:lang w:eastAsia="en-GB"/>
        </w:rPr>
        <w:t>NAS identity</w:t>
      </w:r>
      <w:r w:rsidRPr="003C50D7">
        <w:t xml:space="preserve"> received for the UE, whichever is earlier. The possible starting offsets for the PTW are uniformly distributed within the PH and defined in TS 36.304 [11];</w:t>
      </w:r>
    </w:p>
    <w:p w14:paraId="00A70709" w14:textId="77777777" w:rsidR="003C50D7" w:rsidRPr="003C50D7" w:rsidRDefault="003C50D7" w:rsidP="003C50D7">
      <w:pPr>
        <w:ind w:left="568" w:hanging="284"/>
      </w:pPr>
      <w:r w:rsidRPr="003C50D7">
        <w:t>-</w:t>
      </w:r>
      <w:r w:rsidRPr="003C50D7">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3C50D7">
        <w:t>eNB</w:t>
      </w:r>
      <w:proofErr w:type="spellEnd"/>
      <w:r w:rsidRPr="003C50D7">
        <w:t>;</w:t>
      </w:r>
    </w:p>
    <w:p w14:paraId="22C59400" w14:textId="77777777" w:rsidR="003C50D7" w:rsidRPr="003C50D7" w:rsidRDefault="003C50D7" w:rsidP="003C50D7">
      <w:pPr>
        <w:ind w:left="568" w:hanging="284"/>
      </w:pPr>
      <w:r w:rsidRPr="003C50D7">
        <w:t>-</w:t>
      </w:r>
      <w:r w:rsidRPr="003C50D7">
        <w:tab/>
        <w:t xml:space="preserve">ETWS, CMAS, PWS requirement may not be met when a UE is in </w:t>
      </w:r>
      <w:proofErr w:type="spellStart"/>
      <w:r w:rsidRPr="003C50D7">
        <w:t>eDRX</w:t>
      </w:r>
      <w:proofErr w:type="spellEnd"/>
      <w:r w:rsidRPr="003C50D7">
        <w:t>. For EAB, if the UE supports SIB14, when in extended DRX, it acquires SIB14 before establishing the RRC connection;</w:t>
      </w:r>
    </w:p>
    <w:p w14:paraId="10CB9287" w14:textId="77777777" w:rsidR="003C50D7" w:rsidRPr="003C50D7" w:rsidRDefault="003C50D7" w:rsidP="003C50D7">
      <w:pPr>
        <w:ind w:left="568" w:hanging="284"/>
        <w:rPr>
          <w:rFonts w:eastAsia="宋体"/>
          <w:lang w:eastAsia="zh-CN"/>
        </w:rPr>
      </w:pPr>
      <w:r w:rsidRPr="003C50D7">
        <w:t>-</w:t>
      </w:r>
      <w:r w:rsidRPr="003C50D7">
        <w:tab/>
        <w:t xml:space="preserve">When the </w:t>
      </w:r>
      <w:proofErr w:type="spellStart"/>
      <w:r w:rsidRPr="003C50D7">
        <w:t>eDRX</w:t>
      </w:r>
      <w:proofErr w:type="spellEnd"/>
      <w:r w:rsidRPr="003C50D7">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3C50D7">
        <w:rPr>
          <w:i/>
        </w:rPr>
        <w:t>systemInfoModification-eDRX</w:t>
      </w:r>
      <w:proofErr w:type="spellEnd"/>
      <w:r w:rsidRPr="003C50D7">
        <w:t xml:space="preserve">, for a UE configured with </w:t>
      </w:r>
      <w:proofErr w:type="spellStart"/>
      <w:r w:rsidRPr="003C50D7">
        <w:t>eDRX</w:t>
      </w:r>
      <w:proofErr w:type="spellEnd"/>
      <w:r w:rsidRPr="003C50D7">
        <w:t xml:space="preserve"> cycle longer than the system information modification period.</w:t>
      </w:r>
    </w:p>
    <w:p w14:paraId="6CC111CE" w14:textId="77777777" w:rsidR="003C50D7" w:rsidRPr="003C50D7" w:rsidRDefault="003C50D7" w:rsidP="003C50D7">
      <w:r w:rsidRPr="003C50D7">
        <w:t>NB-</w:t>
      </w:r>
      <w:proofErr w:type="spellStart"/>
      <w:r w:rsidRPr="003C50D7">
        <w:t>IoT</w:t>
      </w:r>
      <w:proofErr w:type="spellEnd"/>
      <w:r w:rsidRPr="003C50D7">
        <w:t xml:space="preserve"> UEs, BL UEs or UEs in enhanced coverage can use (G)WUS, when configured in the cell, to reduce the power consumption related to paging monitoring. (G)WUS is only applicable in RRC_IDLE.</w:t>
      </w:r>
    </w:p>
    <w:p w14:paraId="45D4FC57" w14:textId="77777777" w:rsidR="003C50D7" w:rsidRPr="003C50D7" w:rsidRDefault="003C50D7" w:rsidP="003C50D7">
      <w:r w:rsidRPr="003C50D7">
        <w:t>When GWUS is used in RRC_IDLE, the following are applicable:</w:t>
      </w:r>
    </w:p>
    <w:p w14:paraId="16E17870" w14:textId="77777777" w:rsidR="003C50D7" w:rsidRPr="003C50D7" w:rsidRDefault="003C50D7" w:rsidP="003C50D7">
      <w:pPr>
        <w:ind w:left="568" w:hanging="284"/>
      </w:pPr>
      <w:r w:rsidRPr="003C50D7">
        <w:t>-</w:t>
      </w:r>
      <w:r w:rsidRPr="003C50D7">
        <w:tab/>
        <w:t>Multiple WUS groups, possibly distributed over multiple WUS resources, can be configured in the cell;</w:t>
      </w:r>
    </w:p>
    <w:p w14:paraId="62D62A91" w14:textId="77777777" w:rsidR="003C50D7" w:rsidRPr="003C50D7" w:rsidRDefault="003C50D7" w:rsidP="003C50D7">
      <w:pPr>
        <w:ind w:left="568" w:hanging="284"/>
      </w:pPr>
      <w:r w:rsidRPr="003C50D7">
        <w:t>-</w:t>
      </w:r>
      <w:r w:rsidRPr="003C50D7">
        <w:tab/>
        <w:t>If the UE supports WUS assistance information, the MME/AMF may provide the UE with UE paging probability information (see TS 24.301 [20] and TS 24.501 [91]);</w:t>
      </w:r>
    </w:p>
    <w:p w14:paraId="4D2BDA43" w14:textId="77777777" w:rsidR="003C50D7" w:rsidRPr="003C50D7" w:rsidRDefault="003C50D7" w:rsidP="003C50D7">
      <w:pPr>
        <w:ind w:left="568" w:hanging="284"/>
      </w:pPr>
      <w:r w:rsidRPr="003C50D7">
        <w:t>-</w:t>
      </w:r>
      <w:r w:rsidRPr="003C50D7">
        <w:tab/>
        <w:t>UE selects one WUS group based on its UE paging probability information and /or its UE NAS identity as defined in TS 36.304 [11];</w:t>
      </w:r>
    </w:p>
    <w:p w14:paraId="26611129" w14:textId="77777777" w:rsidR="003C50D7" w:rsidRPr="003C50D7" w:rsidRDefault="003C50D7" w:rsidP="003C50D7">
      <w:pPr>
        <w:ind w:left="568" w:hanging="284"/>
      </w:pPr>
      <w:r w:rsidRPr="003C50D7">
        <w:t>-</w:t>
      </w:r>
      <w:r w:rsidRPr="003C50D7">
        <w:tab/>
        <w:t>A common WUS group may be used to wake up all UEs monitoring the same WUS resource.</w:t>
      </w:r>
    </w:p>
    <w:p w14:paraId="74DC1D0B" w14:textId="77777777" w:rsidR="003C50D7" w:rsidRPr="003C50D7" w:rsidRDefault="003C50D7" w:rsidP="003C50D7">
      <w:r w:rsidRPr="003C50D7">
        <w:t>When (G)WUS is used in RRC_IDLE, the following are applicable:</w:t>
      </w:r>
    </w:p>
    <w:p w14:paraId="3B533651" w14:textId="77777777" w:rsidR="003C50D7" w:rsidRPr="003C50D7" w:rsidRDefault="003C50D7" w:rsidP="003C50D7">
      <w:pPr>
        <w:ind w:left="568" w:hanging="284"/>
      </w:pPr>
      <w:r w:rsidRPr="003C50D7">
        <w:t>-</w:t>
      </w:r>
      <w:r w:rsidRPr="003C50D7">
        <w:tab/>
        <w:t>The UE monitors (G)WUS only in the last used cell as defined in TS 36.304 [11];</w:t>
      </w:r>
    </w:p>
    <w:p w14:paraId="02579D11" w14:textId="77777777" w:rsidR="003C50D7" w:rsidRPr="003C50D7" w:rsidRDefault="003C50D7" w:rsidP="003C50D7">
      <w:pPr>
        <w:ind w:left="568" w:hanging="284"/>
      </w:pPr>
      <w:r w:rsidRPr="003C50D7">
        <w:t>-</w:t>
      </w:r>
      <w:r w:rsidRPr="003C50D7">
        <w:tab/>
        <w:t>The WUS or WUS group is used to indicate that the UE shall monitor MPDCCH or NPDCCH to receive paging in that cell;</w:t>
      </w:r>
    </w:p>
    <w:p w14:paraId="76314E45" w14:textId="77777777" w:rsidR="003C50D7" w:rsidRPr="003C50D7" w:rsidRDefault="003C50D7" w:rsidP="003C50D7">
      <w:pPr>
        <w:ind w:left="568" w:hanging="284"/>
      </w:pPr>
      <w:r w:rsidRPr="003C50D7">
        <w:t>-</w:t>
      </w:r>
      <w:r w:rsidRPr="003C50D7">
        <w:tab/>
        <w:t>For a UE not configured with extended DRX, the WUS or WUS group is associated to one paging occasion (N = 1);</w:t>
      </w:r>
    </w:p>
    <w:p w14:paraId="5C9496A4" w14:textId="77777777" w:rsidR="003C50D7" w:rsidRPr="003C50D7" w:rsidRDefault="003C50D7" w:rsidP="003C50D7">
      <w:pPr>
        <w:ind w:left="568" w:hanging="284"/>
      </w:pPr>
      <w:r w:rsidRPr="003C50D7">
        <w:t>-</w:t>
      </w:r>
      <w:r w:rsidRPr="003C50D7">
        <w:tab/>
        <w:t xml:space="preserve">For a UE configured with extended DRX, the WUS or WUS group can be associated to one or multiple paging occasion(s) (N </w:t>
      </w:r>
      <w:r w:rsidRPr="003C50D7">
        <w:rPr>
          <w:rFonts w:ascii="Calibri" w:hAnsi="Calibri" w:cs="Calibri"/>
        </w:rPr>
        <w:t>≥</w:t>
      </w:r>
      <w:r w:rsidRPr="003C50D7">
        <w:t xml:space="preserve"> 1) in a PTW;</w:t>
      </w:r>
    </w:p>
    <w:p w14:paraId="4B63FFCC" w14:textId="77777777" w:rsidR="003C50D7" w:rsidRPr="003C50D7" w:rsidRDefault="003C50D7" w:rsidP="003C50D7">
      <w:pPr>
        <w:ind w:left="568" w:hanging="284"/>
      </w:pPr>
      <w:r w:rsidRPr="003C50D7">
        <w:t>-</w:t>
      </w:r>
      <w:r w:rsidRPr="003C50D7">
        <w:tab/>
        <w:t>If UE detects the WUS or WUS group, the UE shall monitor the following N paging occasions unless it has received a paging message;</w:t>
      </w:r>
    </w:p>
    <w:p w14:paraId="5659165E" w14:textId="77777777" w:rsidR="003C50D7" w:rsidRPr="003C50D7" w:rsidRDefault="003C50D7" w:rsidP="003C50D7">
      <w:pPr>
        <w:ind w:left="568" w:hanging="284"/>
      </w:pPr>
      <w:r w:rsidRPr="003C50D7">
        <w:t>-</w:t>
      </w:r>
      <w:r w:rsidRPr="003C50D7">
        <w:tab/>
        <w:t>The paging operation in the MME/AMF is not aware of the use of the WUS in the (ng-)</w:t>
      </w:r>
      <w:proofErr w:type="spellStart"/>
      <w:r w:rsidRPr="003C50D7">
        <w:t>eNB</w:t>
      </w:r>
      <w:proofErr w:type="spellEnd"/>
      <w:r w:rsidRPr="003C50D7">
        <w:t>;</w:t>
      </w:r>
    </w:p>
    <w:p w14:paraId="32BBE526" w14:textId="77777777" w:rsidR="003C50D7" w:rsidRPr="003C50D7" w:rsidRDefault="003C50D7" w:rsidP="003C50D7">
      <w:pPr>
        <w:ind w:left="568" w:hanging="284"/>
      </w:pPr>
      <w:r w:rsidRPr="003C50D7">
        <w:t>-</w:t>
      </w:r>
      <w:r w:rsidRPr="003C50D7">
        <w:tab/>
        <w:t>To reduce WUS use in cells not monitored by the UE, WUS-capable (ng-)</w:t>
      </w:r>
      <w:proofErr w:type="spellStart"/>
      <w:r w:rsidRPr="003C50D7">
        <w:t>eNBs</w:t>
      </w:r>
      <w:proofErr w:type="spellEnd"/>
      <w:r w:rsidRPr="003C50D7">
        <w:t xml:space="preserve"> provide UE's last used cell information to MME/AMF in the S1-AP/NG-AP UE Context Release Complete or UE Context Suspend Request messages for all UEs, as described in TS 23.401 [17] and TS 23.501 [82]. In case of immediate suspension of a UE, the WUS-capable ng-</w:t>
      </w:r>
      <w:proofErr w:type="spellStart"/>
      <w:r w:rsidRPr="003C50D7">
        <w:t>eNB</w:t>
      </w:r>
      <w:proofErr w:type="spellEnd"/>
      <w:r w:rsidRPr="003C50D7">
        <w:t xml:space="preserve"> also provides the UE's last cell information to the AMF in the UE Context Resume Request message, as described in TS 23.501 [82].</w:t>
      </w:r>
    </w:p>
    <w:p w14:paraId="6D52A3D7" w14:textId="77777777" w:rsidR="003C50D7" w:rsidRPr="003C50D7" w:rsidRDefault="003C50D7" w:rsidP="003C50D7">
      <w:r w:rsidRPr="003C50D7">
        <w:t>The timing between WUS and the paging occasion (PO) is illustrated in Figure 10.1.4-1. The timing between GWUS and the paging occasion (PO) is illustrated in Figure 10.1.4-2 and Figure 10.1.4-3. The UE can expect WUS repetitions during "Configured maximum WUS duration" but the actual WUS transmission can be shorter, e.g. for UE in good coverage. The UE does not monitor WUS during the non-zero "Gap".</w:t>
      </w:r>
    </w:p>
    <w:p w14:paraId="1664626C" w14:textId="77777777" w:rsidR="003C50D7" w:rsidRPr="003C50D7" w:rsidRDefault="003C50D7" w:rsidP="003C50D7">
      <w:pPr>
        <w:keepNext/>
        <w:keepLines/>
        <w:spacing w:before="60"/>
        <w:jc w:val="center"/>
        <w:rPr>
          <w:rFonts w:ascii="Arial" w:hAnsi="Arial"/>
          <w:b/>
        </w:rPr>
      </w:pPr>
      <w:r w:rsidRPr="003C50D7">
        <w:rPr>
          <w:rFonts w:ascii="Arial" w:hAnsi="Arial"/>
          <w:b/>
          <w:noProof/>
          <w:lang w:val="en-US" w:eastAsia="zh-CN"/>
        </w:rPr>
        <w:lastRenderedPageBreak/>
        <w:drawing>
          <wp:inline distT="0" distB="0" distL="0" distR="0" wp14:anchorId="7141748B" wp14:editId="7720EE0E">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242091B1" w14:textId="77777777" w:rsidR="003C50D7" w:rsidRPr="003C50D7" w:rsidRDefault="003C50D7" w:rsidP="003C50D7">
      <w:pPr>
        <w:keepLines/>
        <w:spacing w:after="240"/>
        <w:jc w:val="center"/>
        <w:rPr>
          <w:rFonts w:ascii="Arial" w:hAnsi="Arial"/>
          <w:b/>
        </w:rPr>
      </w:pPr>
      <w:r w:rsidRPr="003C50D7">
        <w:rPr>
          <w:rFonts w:ascii="Arial" w:hAnsi="Arial"/>
          <w:b/>
        </w:rPr>
        <w:t>Figure 10.1.4-1: Illustration of WUS timing</w:t>
      </w:r>
    </w:p>
    <w:p w14:paraId="1081FF95" w14:textId="77777777" w:rsidR="003C50D7" w:rsidRPr="003C50D7" w:rsidRDefault="003C50D7" w:rsidP="003C50D7">
      <w:pPr>
        <w:keepNext/>
        <w:keepLines/>
        <w:spacing w:before="60"/>
        <w:ind w:right="-424"/>
        <w:jc w:val="center"/>
        <w:rPr>
          <w:rFonts w:ascii="Arial" w:hAnsi="Arial"/>
          <w:b/>
        </w:rPr>
      </w:pPr>
      <w:r w:rsidRPr="003C50D7">
        <w:rPr>
          <w:rFonts w:ascii="Arial" w:hAnsi="Arial"/>
          <w:b/>
        </w:rPr>
        <w:object w:dxaOrig="6499" w:dyaOrig="1359" w14:anchorId="3FBC4EA0">
          <v:shape id="_x0000_i1028" type="#_x0000_t75" style="width:325.8pt;height:67.9pt" o:ole="">
            <v:imagedata r:id="rId30" o:title=""/>
          </v:shape>
          <o:OLEObject Type="Embed" ProgID="Word.Document.12" ShapeID="_x0000_i1028" DrawAspect="Content" ObjectID="_1701240821" r:id="rId31">
            <o:FieldCodes>\s</o:FieldCodes>
          </o:OLEObject>
        </w:object>
      </w:r>
    </w:p>
    <w:p w14:paraId="6636A728" w14:textId="77777777" w:rsidR="003C50D7" w:rsidRPr="003C50D7" w:rsidRDefault="003C50D7" w:rsidP="003C50D7">
      <w:pPr>
        <w:keepLines/>
        <w:spacing w:after="240"/>
        <w:jc w:val="center"/>
        <w:rPr>
          <w:rFonts w:ascii="Arial" w:hAnsi="Arial"/>
          <w:b/>
        </w:rPr>
      </w:pPr>
      <w:r w:rsidRPr="003C50D7">
        <w:rPr>
          <w:rFonts w:ascii="Arial" w:hAnsi="Arial"/>
          <w:b/>
        </w:rPr>
        <w:t>Figure 10.1.4-2: Illustration of GWUS timing for NB-</w:t>
      </w:r>
      <w:proofErr w:type="spellStart"/>
      <w:r w:rsidRPr="003C50D7">
        <w:rPr>
          <w:rFonts w:ascii="Arial" w:hAnsi="Arial"/>
          <w:b/>
        </w:rPr>
        <w:t>IoT</w:t>
      </w:r>
      <w:proofErr w:type="spellEnd"/>
      <w:r w:rsidRPr="003C50D7">
        <w:rPr>
          <w:rFonts w:ascii="Arial" w:hAnsi="Arial"/>
          <w:b/>
        </w:rPr>
        <w:t xml:space="preserve"> UEs</w:t>
      </w:r>
    </w:p>
    <w:p w14:paraId="59B793EE" w14:textId="77777777" w:rsidR="003C50D7" w:rsidRPr="003C50D7" w:rsidRDefault="003C50D7" w:rsidP="003C50D7">
      <w:pPr>
        <w:keepNext/>
        <w:keepLines/>
        <w:spacing w:before="60"/>
        <w:jc w:val="center"/>
        <w:rPr>
          <w:rFonts w:ascii="Arial" w:hAnsi="Arial"/>
          <w:b/>
        </w:rPr>
      </w:pPr>
      <w:r w:rsidRPr="003C50D7">
        <w:rPr>
          <w:rFonts w:ascii="Arial" w:hAnsi="Arial"/>
          <w:b/>
        </w:rPr>
        <w:object w:dxaOrig="11460" w:dyaOrig="4186" w14:anchorId="36211BF4">
          <v:shape id="_x0000_i1029" type="#_x0000_t75" style="width:375.95pt;height:137.15pt" o:ole="">
            <v:imagedata r:id="rId32" o:title=""/>
          </v:shape>
          <o:OLEObject Type="Embed" ProgID="Visio.Drawing.15" ShapeID="_x0000_i1029" DrawAspect="Content" ObjectID="_1701240822" r:id="rId33"/>
        </w:object>
      </w:r>
    </w:p>
    <w:p w14:paraId="72B2E89A" w14:textId="77777777" w:rsidR="003C50D7" w:rsidRPr="003C50D7" w:rsidRDefault="003C50D7" w:rsidP="003C50D7">
      <w:pPr>
        <w:keepLines/>
        <w:spacing w:after="240"/>
        <w:jc w:val="center"/>
        <w:rPr>
          <w:rFonts w:ascii="Arial" w:hAnsi="Arial"/>
          <w:b/>
        </w:rPr>
      </w:pPr>
      <w:r w:rsidRPr="003C50D7">
        <w:rPr>
          <w:rFonts w:ascii="Arial" w:hAnsi="Arial"/>
          <w:b/>
        </w:rPr>
        <w:t>Figure 10.1.4-3: Illustration of GWUS timing for BL UEs and UEs in enhanced coverage</w:t>
      </w:r>
    </w:p>
    <w:p w14:paraId="54923F4D" w14:textId="77777777" w:rsidR="003C50D7" w:rsidRPr="003C50D7" w:rsidRDefault="003C50D7" w:rsidP="003C50D7">
      <w:pPr>
        <w:keepLines/>
        <w:ind w:left="1135" w:hanging="851"/>
        <w:rPr>
          <w:lang w:eastAsia="zh-CN"/>
        </w:rPr>
      </w:pPr>
      <w:r w:rsidRPr="003C50D7">
        <w:t>NOTE:</w:t>
      </w:r>
      <w:r w:rsidRPr="003C50D7">
        <w:tab/>
        <w:t>WUS1/WUS3 could be higher or lower frequency than WUS0/WUS2.</w:t>
      </w:r>
    </w:p>
    <w:p w14:paraId="0993416C" w14:textId="2A591169" w:rsidR="003C50D7" w:rsidRDefault="003C50D7" w:rsidP="003C50D7">
      <w:pPr>
        <w:rPr>
          <w:ins w:id="94" w:author="RAN2#115-e" w:date="2021-10-21T13:58:00Z"/>
          <w:lang w:eastAsia="zh-CN"/>
        </w:rPr>
      </w:pPr>
      <w:r w:rsidRPr="003C50D7">
        <w:rPr>
          <w:lang w:eastAsia="zh-CN"/>
        </w:rPr>
        <w:t>For NB-</w:t>
      </w:r>
      <w:proofErr w:type="spellStart"/>
      <w:r w:rsidRPr="003C50D7">
        <w:rPr>
          <w:lang w:eastAsia="zh-CN"/>
        </w:rPr>
        <w:t>IoT</w:t>
      </w:r>
      <w:proofErr w:type="spellEnd"/>
      <w:r w:rsidRPr="003C50D7">
        <w:rPr>
          <w:lang w:eastAsia="zh-CN"/>
        </w:rPr>
        <w:t xml:space="preserve">, UE in RRC_IDLE receives paging on the anchor carrier or on a non-anchor carrier based on system information. </w:t>
      </w:r>
      <w:ins w:id="95" w:author="RAN2#116-e" w:date="2021-11-12T11:05:00Z">
        <w:r w:rsidR="00C06A23">
          <w:rPr>
            <w:lang w:eastAsia="zh-CN"/>
          </w:rPr>
          <w:t xml:space="preserve">Some paging carriers may </w:t>
        </w:r>
      </w:ins>
      <w:ins w:id="96" w:author="RAN2#116-e" w:date="2021-11-12T11:12:00Z">
        <w:r w:rsidR="00C06A23">
          <w:rPr>
            <w:lang w:eastAsia="zh-CN"/>
          </w:rPr>
          <w:t xml:space="preserve">be configured for </w:t>
        </w:r>
      </w:ins>
      <w:commentRangeStart w:id="97"/>
      <w:commentRangeStart w:id="98"/>
      <w:commentRangeStart w:id="99"/>
      <w:ins w:id="100" w:author="RAN2#116-e" w:date="2021-11-12T11:05:00Z">
        <w:r w:rsidR="00C06A23">
          <w:rPr>
            <w:lang w:eastAsia="zh-CN"/>
          </w:rPr>
          <w:t xml:space="preserve">a lower level </w:t>
        </w:r>
      </w:ins>
      <w:ins w:id="101" w:author="RAN2#116-e" w:date="2021-11-12T11:06:00Z">
        <w:r w:rsidR="00C06A23">
          <w:rPr>
            <w:lang w:eastAsia="zh-CN"/>
          </w:rPr>
          <w:t>o</w:t>
        </w:r>
      </w:ins>
      <w:ins w:id="102" w:author="RAN2#116-e" w:date="2021-11-12T11:05:00Z">
        <w:r w:rsidR="00C06A23">
          <w:rPr>
            <w:lang w:eastAsia="zh-CN"/>
          </w:rPr>
          <w:t>f</w:t>
        </w:r>
      </w:ins>
      <w:commentRangeEnd w:id="97"/>
      <w:r w:rsidR="00955B45">
        <w:rPr>
          <w:rStyle w:val="ab"/>
        </w:rPr>
        <w:commentReference w:id="97"/>
      </w:r>
      <w:commentRangeEnd w:id="98"/>
      <w:r w:rsidR="00534B2D">
        <w:rPr>
          <w:rStyle w:val="ab"/>
        </w:rPr>
        <w:commentReference w:id="98"/>
      </w:r>
      <w:commentRangeEnd w:id="99"/>
      <w:r w:rsidR="00C936C8">
        <w:rPr>
          <w:rStyle w:val="ab"/>
        </w:rPr>
        <w:commentReference w:id="99"/>
      </w:r>
      <w:ins w:id="103" w:author="RAN2#116-e" w:date="2021-11-12T11:05:00Z">
        <w:r w:rsidR="00C06A23">
          <w:rPr>
            <w:lang w:eastAsia="zh-CN"/>
          </w:rPr>
          <w:t xml:space="preserve"> cover</w:t>
        </w:r>
      </w:ins>
      <w:ins w:id="104" w:author="RAN2#116-e" w:date="2021-11-12T11:06:00Z">
        <w:r w:rsidR="00C06A23">
          <w:rPr>
            <w:lang w:eastAsia="zh-CN"/>
          </w:rPr>
          <w:t>age</w:t>
        </w:r>
      </w:ins>
      <w:ins w:id="105" w:author="RAN2#116-e" w:date="2021-11-12T11:12:00Z">
        <w:r w:rsidR="00C06A23">
          <w:rPr>
            <w:lang w:eastAsia="zh-CN"/>
          </w:rPr>
          <w:t xml:space="preserve"> enhancements</w:t>
        </w:r>
      </w:ins>
      <w:ins w:id="106" w:author="RAN2#116-e" w:date="2021-11-12T10:53:00Z">
        <w:r w:rsidR="00C06A23">
          <w:rPr>
            <w:lang w:eastAsia="zh-CN"/>
          </w:rPr>
          <w:t xml:space="preserve">. </w:t>
        </w:r>
      </w:ins>
      <w:ins w:id="107" w:author="RAN2#116-e" w:date="2021-11-12T11:16:00Z">
        <w:r w:rsidR="00292E94">
          <w:rPr>
            <w:lang w:eastAsia="zh-CN"/>
          </w:rPr>
          <w:t xml:space="preserve">The </w:t>
        </w:r>
        <w:proofErr w:type="spellStart"/>
        <w:r w:rsidR="00292E94">
          <w:rPr>
            <w:lang w:eastAsia="zh-CN"/>
          </w:rPr>
          <w:t>eNB</w:t>
        </w:r>
        <w:proofErr w:type="spellEnd"/>
        <w:r w:rsidR="00292E94">
          <w:rPr>
            <w:lang w:eastAsia="zh-CN"/>
          </w:rPr>
          <w:t xml:space="preserve"> </w:t>
        </w:r>
      </w:ins>
      <w:ins w:id="108" w:author="RAN2#116-e" w:date="2021-11-12T11:17:00Z">
        <w:r w:rsidR="00292E94">
          <w:rPr>
            <w:lang w:eastAsia="zh-CN"/>
          </w:rPr>
          <w:t>can configure a UE to select</w:t>
        </w:r>
      </w:ins>
      <w:ins w:id="109" w:author="RAN2#116-e" w:date="2021-11-12T10:52:00Z">
        <w:r w:rsidR="00832D04">
          <w:rPr>
            <w:lang w:eastAsia="zh-CN"/>
          </w:rPr>
          <w:t xml:space="preserve"> </w:t>
        </w:r>
        <w:r w:rsidR="00C06A23">
          <w:rPr>
            <w:lang w:eastAsia="zh-CN"/>
          </w:rPr>
          <w:t>one of these</w:t>
        </w:r>
        <w:r w:rsidR="00832D04">
          <w:rPr>
            <w:lang w:eastAsia="zh-CN"/>
          </w:rPr>
          <w:t xml:space="preserve"> paging </w:t>
        </w:r>
      </w:ins>
      <w:ins w:id="110" w:author="RAN2#116-e" w:date="2021-11-12T10:50:00Z">
        <w:r w:rsidR="00832D04">
          <w:rPr>
            <w:lang w:eastAsia="zh-CN"/>
          </w:rPr>
          <w:t>carrier</w:t>
        </w:r>
      </w:ins>
      <w:ins w:id="111" w:author="RAN2#116-e" w:date="2021-11-12T11:14:00Z">
        <w:r w:rsidR="00292E94">
          <w:rPr>
            <w:lang w:eastAsia="zh-CN"/>
          </w:rPr>
          <w:t>s</w:t>
        </w:r>
      </w:ins>
      <w:ins w:id="112" w:author="RAN2#116-e" w:date="2021-11-12T10:50:00Z">
        <w:r w:rsidR="00832D04">
          <w:rPr>
            <w:lang w:eastAsia="zh-CN"/>
          </w:rPr>
          <w:t xml:space="preserve"> </w:t>
        </w:r>
      </w:ins>
      <w:commentRangeStart w:id="113"/>
      <w:commentRangeStart w:id="114"/>
      <w:commentRangeStart w:id="115"/>
      <w:ins w:id="116" w:author="RAN2#116-e" w:date="2021-11-12T10:52:00Z">
        <w:r w:rsidR="00832D04">
          <w:rPr>
            <w:lang w:eastAsia="zh-CN"/>
          </w:rPr>
          <w:t>based</w:t>
        </w:r>
      </w:ins>
      <w:ins w:id="117" w:author="RAN2#116-e" w:date="2021-11-12T10:50:00Z">
        <w:r w:rsidR="00832D04">
          <w:rPr>
            <w:lang w:eastAsia="zh-CN"/>
          </w:rPr>
          <w:t xml:space="preserve"> on </w:t>
        </w:r>
      </w:ins>
      <w:ins w:id="118" w:author="RAN2#116-e" w:date="2021-11-12T11:13:00Z">
        <w:r w:rsidR="00C06A23">
          <w:rPr>
            <w:lang w:eastAsia="zh-CN"/>
          </w:rPr>
          <w:t>it</w:t>
        </w:r>
      </w:ins>
      <w:ins w:id="119" w:author="RAN2#116-e" w:date="2021-11-12T11:14:00Z">
        <w:r w:rsidR="00292E94">
          <w:rPr>
            <w:lang w:eastAsia="zh-CN"/>
          </w:rPr>
          <w:t>s</w:t>
        </w:r>
      </w:ins>
      <w:ins w:id="120" w:author="RAN2#116-e" w:date="2021-11-12T11:13:00Z">
        <w:r w:rsidR="00C06A23">
          <w:rPr>
            <w:lang w:eastAsia="zh-CN"/>
          </w:rPr>
          <w:t xml:space="preserve"> serving cell NRSRP</w:t>
        </w:r>
      </w:ins>
      <w:commentRangeEnd w:id="113"/>
      <w:r w:rsidR="00955B45">
        <w:rPr>
          <w:rStyle w:val="ab"/>
        </w:rPr>
        <w:commentReference w:id="113"/>
      </w:r>
      <w:commentRangeEnd w:id="114"/>
      <w:r w:rsidR="00534B2D">
        <w:rPr>
          <w:rStyle w:val="ab"/>
        </w:rPr>
        <w:commentReference w:id="114"/>
      </w:r>
      <w:commentRangeEnd w:id="115"/>
      <w:r w:rsidR="00C936C8">
        <w:rPr>
          <w:rStyle w:val="ab"/>
        </w:rPr>
        <w:commentReference w:id="115"/>
      </w:r>
      <w:ins w:id="122" w:author="RAN2#116-e" w:date="2021-11-12T10:47:00Z">
        <w:r w:rsidR="00832D04">
          <w:rPr>
            <w:lang w:eastAsia="zh-CN"/>
          </w:rPr>
          <w:t>.</w:t>
        </w:r>
      </w:ins>
    </w:p>
    <w:p w14:paraId="417046DB" w14:textId="18FD2DC9" w:rsidR="007C661C" w:rsidRPr="003C50D7" w:rsidRDefault="007C661C" w:rsidP="007C661C">
      <w:pPr>
        <w:pStyle w:val="EditorsNote"/>
      </w:pPr>
      <w:commentRangeStart w:id="123"/>
      <w:ins w:id="124" w:author="RAN2#115-e" w:date="2021-10-21T13:58:00Z">
        <w:r>
          <w:t xml:space="preserve">Editor’s Note: FFS how to capture coverage based </w:t>
        </w:r>
        <w:r>
          <w:rPr>
            <w:lang w:eastAsia="zh-CN"/>
          </w:rPr>
          <w:t>paging carrier</w:t>
        </w:r>
      </w:ins>
      <w:commentRangeEnd w:id="123"/>
      <w:r w:rsidR="00832D04">
        <w:rPr>
          <w:rStyle w:val="ab"/>
          <w:color w:val="auto"/>
        </w:rPr>
        <w:commentReference w:id="123"/>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30DB9" w:rsidRPr="00F47D6B" w14:paraId="07EA3E3D" w14:textId="77777777" w:rsidTr="00C634A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C4F43D5" w14:textId="77777777" w:rsidR="00A30DB9" w:rsidRPr="00F47D6B" w:rsidRDefault="00A30DB9" w:rsidP="00C634A2">
            <w:pPr>
              <w:spacing w:before="100" w:after="100"/>
              <w:jc w:val="center"/>
              <w:rPr>
                <w:rFonts w:ascii="Arial" w:hAnsi="Arial" w:cs="Arial"/>
                <w:noProof/>
                <w:sz w:val="24"/>
              </w:rPr>
            </w:pPr>
            <w:r w:rsidRPr="00F47D6B">
              <w:br w:type="page"/>
            </w:r>
            <w:commentRangeStart w:id="125"/>
            <w:r w:rsidRPr="00F47D6B">
              <w:rPr>
                <w:rFonts w:ascii="Arial" w:hAnsi="Arial" w:cs="Arial"/>
                <w:noProof/>
                <w:sz w:val="24"/>
              </w:rPr>
              <w:t>Next change</w:t>
            </w:r>
            <w:commentRangeEnd w:id="125"/>
            <w:r w:rsidR="00832D04">
              <w:rPr>
                <w:rStyle w:val="ab"/>
              </w:rPr>
              <w:commentReference w:id="125"/>
            </w:r>
          </w:p>
        </w:tc>
      </w:tr>
    </w:tbl>
    <w:p w14:paraId="4E8F4EF3" w14:textId="77777777" w:rsidR="00C05D96" w:rsidRDefault="00C05D96" w:rsidP="00376E50"/>
    <w:p w14:paraId="71D045B5" w14:textId="77777777" w:rsidR="007D1DD0" w:rsidRPr="00FC3C25" w:rsidRDefault="007D1DD0" w:rsidP="00376E50">
      <w:pPr>
        <w:pStyle w:val="2"/>
      </w:pPr>
      <w:bookmarkStart w:id="126" w:name="_Toc20402837"/>
      <w:bookmarkStart w:id="127" w:name="_Toc29372343"/>
      <w:bookmarkStart w:id="128" w:name="_Toc37760295"/>
      <w:bookmarkStart w:id="129" w:name="_Toc46498531"/>
      <w:bookmarkStart w:id="130" w:name="_Toc52490844"/>
      <w:bookmarkStart w:id="131" w:name="_Toc76424878"/>
      <w:r w:rsidRPr="00FC3C25">
        <w:t>23.7a</w:t>
      </w:r>
      <w:r w:rsidRPr="00FC3C25">
        <w:tab/>
        <w:t>Support of Bandwidth Reduced Low Complexity UEs</w:t>
      </w:r>
    </w:p>
    <w:p w14:paraId="5E0F2019" w14:textId="77777777" w:rsidR="007D1DD0" w:rsidRPr="00FC3C25" w:rsidRDefault="007D1DD0" w:rsidP="00376E50">
      <w:r w:rsidRPr="00FC3C25">
        <w:t>A bandwidth reduced low complexity (BL) UE can operate in any LTE system bandwidth but with a limited channel bandwidth of 6 PRBs (corresponding to the maximum channel bandwidth available in a 1.4 MHz LTE system) in downlink and uplink. Interworking with NR is not supported by BL UE (e.g. functions like NR measurement reporting, reselection to NR, handover to NR, redirection to NR are not supported).</w:t>
      </w:r>
    </w:p>
    <w:p w14:paraId="054F35EE" w14:textId="77777777" w:rsidR="007D1DD0" w:rsidRPr="00FC3C25" w:rsidRDefault="007D1DD0" w:rsidP="007D1DD0">
      <w:r w:rsidRPr="00FC3C25">
        <w:t xml:space="preserve">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w:t>
      </w:r>
      <w:proofErr w:type="spellStart"/>
      <w:r w:rsidRPr="00FC3C25">
        <w:t>signaling</w:t>
      </w:r>
      <w:proofErr w:type="spellEnd"/>
      <w:r w:rsidRPr="00FC3C25">
        <w:t>.</w:t>
      </w:r>
    </w:p>
    <w:p w14:paraId="4AD48C94" w14:textId="77777777" w:rsidR="007D1DD0" w:rsidRPr="00FC3C25" w:rsidRDefault="007D1DD0" w:rsidP="007D1DD0">
      <w:pPr>
        <w:pStyle w:val="TH"/>
      </w:pPr>
      <w:r w:rsidRPr="00FC3C25">
        <w:lastRenderedPageBreak/>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7D1DD0" w:rsidRPr="00FC3C25" w14:paraId="41EE833B" w14:textId="77777777" w:rsidTr="008E7FBA">
        <w:trPr>
          <w:trHeight w:val="410"/>
          <w:jc w:val="center"/>
        </w:trPr>
        <w:tc>
          <w:tcPr>
            <w:tcW w:w="0" w:type="auto"/>
            <w:shd w:val="clear" w:color="auto" w:fill="auto"/>
            <w:vAlign w:val="center"/>
          </w:tcPr>
          <w:p w14:paraId="5721EE8B" w14:textId="77777777" w:rsidR="007D1DD0" w:rsidRPr="00FC3C25" w:rsidRDefault="007D1DD0" w:rsidP="008E7FBA">
            <w:pPr>
              <w:pStyle w:val="TAH"/>
            </w:pPr>
            <w:r w:rsidRPr="00FC3C25">
              <w:t>UE category/CE mode</w:t>
            </w:r>
          </w:p>
        </w:tc>
        <w:tc>
          <w:tcPr>
            <w:tcW w:w="0" w:type="auto"/>
            <w:shd w:val="clear" w:color="auto" w:fill="auto"/>
            <w:vAlign w:val="center"/>
          </w:tcPr>
          <w:p w14:paraId="4BC93019" w14:textId="77777777" w:rsidR="007D1DD0" w:rsidRPr="00FC3C25" w:rsidRDefault="007D1DD0" w:rsidP="008E7FBA">
            <w:pPr>
              <w:pStyle w:val="TAH"/>
            </w:pPr>
            <w:r w:rsidRPr="00FC3C25">
              <w:t>CE mode A</w:t>
            </w:r>
          </w:p>
        </w:tc>
        <w:tc>
          <w:tcPr>
            <w:tcW w:w="0" w:type="auto"/>
            <w:shd w:val="clear" w:color="auto" w:fill="auto"/>
            <w:vAlign w:val="center"/>
          </w:tcPr>
          <w:p w14:paraId="0047149D" w14:textId="77777777" w:rsidR="007D1DD0" w:rsidRPr="00FC3C25" w:rsidRDefault="007D1DD0" w:rsidP="008E7FBA">
            <w:pPr>
              <w:pStyle w:val="TAH"/>
            </w:pPr>
            <w:r w:rsidRPr="00FC3C25">
              <w:t>CE mode B</w:t>
            </w:r>
          </w:p>
        </w:tc>
      </w:tr>
      <w:tr w:rsidR="007D1DD0" w:rsidRPr="00FC3C25" w14:paraId="1934B7E7" w14:textId="77777777" w:rsidTr="008E7FBA">
        <w:trPr>
          <w:trHeight w:val="410"/>
          <w:jc w:val="center"/>
        </w:trPr>
        <w:tc>
          <w:tcPr>
            <w:tcW w:w="0" w:type="auto"/>
            <w:shd w:val="clear" w:color="auto" w:fill="auto"/>
            <w:vAlign w:val="center"/>
          </w:tcPr>
          <w:p w14:paraId="762D511D" w14:textId="77777777" w:rsidR="007D1DD0" w:rsidRPr="00FC3C25" w:rsidRDefault="007D1DD0" w:rsidP="008E7FBA">
            <w:pPr>
              <w:pStyle w:val="TAL"/>
            </w:pPr>
            <w:r w:rsidRPr="00FC3C25">
              <w:t>BL (Category M1)</w:t>
            </w:r>
          </w:p>
        </w:tc>
        <w:tc>
          <w:tcPr>
            <w:tcW w:w="0" w:type="auto"/>
            <w:shd w:val="clear" w:color="auto" w:fill="auto"/>
            <w:vAlign w:val="center"/>
          </w:tcPr>
          <w:p w14:paraId="438DB63A" w14:textId="77777777" w:rsidR="007D1DD0" w:rsidRPr="00FC3C25" w:rsidRDefault="007D1DD0" w:rsidP="008E7FBA">
            <w:pPr>
              <w:pStyle w:val="TAL"/>
            </w:pPr>
            <w:r w:rsidRPr="00FC3C25">
              <w:t>6/6</w:t>
            </w:r>
          </w:p>
        </w:tc>
        <w:tc>
          <w:tcPr>
            <w:tcW w:w="0" w:type="auto"/>
            <w:shd w:val="clear" w:color="auto" w:fill="auto"/>
            <w:vAlign w:val="center"/>
          </w:tcPr>
          <w:p w14:paraId="2E94B01B" w14:textId="77777777" w:rsidR="007D1DD0" w:rsidRPr="00FC3C25" w:rsidRDefault="007D1DD0" w:rsidP="008E7FBA">
            <w:pPr>
              <w:pStyle w:val="TAL"/>
            </w:pPr>
            <w:r w:rsidRPr="00FC3C25">
              <w:t>6/6</w:t>
            </w:r>
          </w:p>
        </w:tc>
      </w:tr>
      <w:tr w:rsidR="007D1DD0" w:rsidRPr="00FC3C25" w14:paraId="46BE87BB" w14:textId="77777777" w:rsidTr="008E7FBA">
        <w:trPr>
          <w:trHeight w:val="410"/>
          <w:jc w:val="center"/>
        </w:trPr>
        <w:tc>
          <w:tcPr>
            <w:tcW w:w="0" w:type="auto"/>
            <w:shd w:val="clear" w:color="auto" w:fill="auto"/>
            <w:vAlign w:val="center"/>
          </w:tcPr>
          <w:p w14:paraId="167FE652" w14:textId="77777777" w:rsidR="007D1DD0" w:rsidRPr="00FC3C25" w:rsidRDefault="007D1DD0" w:rsidP="008E7FBA">
            <w:pPr>
              <w:pStyle w:val="TAL"/>
            </w:pPr>
            <w:r w:rsidRPr="00FC3C25">
              <w:t>BL (Category M2)</w:t>
            </w:r>
          </w:p>
        </w:tc>
        <w:tc>
          <w:tcPr>
            <w:tcW w:w="0" w:type="auto"/>
            <w:shd w:val="clear" w:color="auto" w:fill="auto"/>
            <w:vAlign w:val="center"/>
          </w:tcPr>
          <w:p w14:paraId="43B3A39E" w14:textId="77777777" w:rsidR="007D1DD0" w:rsidRPr="00FC3C25" w:rsidRDefault="007D1DD0" w:rsidP="008E7FBA">
            <w:pPr>
              <w:pStyle w:val="TAL"/>
            </w:pPr>
            <w:r w:rsidRPr="00FC3C25">
              <w:t>24/24</w:t>
            </w:r>
          </w:p>
        </w:tc>
        <w:tc>
          <w:tcPr>
            <w:tcW w:w="0" w:type="auto"/>
            <w:shd w:val="clear" w:color="auto" w:fill="auto"/>
            <w:vAlign w:val="center"/>
          </w:tcPr>
          <w:p w14:paraId="5D98B758" w14:textId="77777777" w:rsidR="007D1DD0" w:rsidRPr="00FC3C25" w:rsidRDefault="007D1DD0" w:rsidP="008E7FBA">
            <w:pPr>
              <w:pStyle w:val="TAL"/>
            </w:pPr>
            <w:r w:rsidRPr="00FC3C25">
              <w:t>24/6</w:t>
            </w:r>
          </w:p>
        </w:tc>
      </w:tr>
      <w:tr w:rsidR="007D1DD0" w:rsidRPr="00FC3C25" w14:paraId="752ED428" w14:textId="77777777" w:rsidTr="008E7FBA">
        <w:trPr>
          <w:trHeight w:val="410"/>
          <w:jc w:val="center"/>
        </w:trPr>
        <w:tc>
          <w:tcPr>
            <w:tcW w:w="0" w:type="auto"/>
            <w:shd w:val="clear" w:color="auto" w:fill="auto"/>
            <w:vAlign w:val="center"/>
          </w:tcPr>
          <w:p w14:paraId="1669E5D5" w14:textId="77777777" w:rsidR="007D1DD0" w:rsidRPr="00FC3C25" w:rsidRDefault="007D1DD0" w:rsidP="008E7FBA">
            <w:pPr>
              <w:pStyle w:val="TAL"/>
            </w:pPr>
            <w:r w:rsidRPr="00FC3C25">
              <w:t>Non-BL (Category 0 and higher)</w:t>
            </w:r>
          </w:p>
        </w:tc>
        <w:tc>
          <w:tcPr>
            <w:tcW w:w="0" w:type="auto"/>
            <w:shd w:val="clear" w:color="auto" w:fill="auto"/>
            <w:vAlign w:val="center"/>
          </w:tcPr>
          <w:p w14:paraId="77A2C822" w14:textId="77777777" w:rsidR="007D1DD0" w:rsidRPr="00FC3C25" w:rsidRDefault="007D1DD0" w:rsidP="008E7FBA">
            <w:pPr>
              <w:pStyle w:val="TAL"/>
            </w:pPr>
            <w:r w:rsidRPr="00FC3C25">
              <w:t>96 (or 24)/24</w:t>
            </w:r>
          </w:p>
        </w:tc>
        <w:tc>
          <w:tcPr>
            <w:tcW w:w="0" w:type="auto"/>
            <w:shd w:val="clear" w:color="auto" w:fill="auto"/>
            <w:vAlign w:val="center"/>
          </w:tcPr>
          <w:p w14:paraId="3AE4C38D" w14:textId="77777777" w:rsidR="007D1DD0" w:rsidRPr="00FC3C25" w:rsidRDefault="007D1DD0" w:rsidP="008E7FBA">
            <w:pPr>
              <w:pStyle w:val="TAL"/>
            </w:pPr>
            <w:r w:rsidRPr="00FC3C25">
              <w:t>96 (or 24)/6</w:t>
            </w:r>
          </w:p>
        </w:tc>
      </w:tr>
    </w:tbl>
    <w:p w14:paraId="208DFDDE" w14:textId="77777777" w:rsidR="007D1DD0" w:rsidRPr="00FC3C25" w:rsidRDefault="007D1DD0" w:rsidP="007D1DD0"/>
    <w:p w14:paraId="0250E087" w14:textId="77777777" w:rsidR="007D1DD0" w:rsidRDefault="007D1DD0" w:rsidP="007D1DD0">
      <w:r w:rsidRPr="00FC3C25">
        <w:t>A Category M2 BL UE supports a larger DL and UL maximum TBS size for unicast compared to a Category M1 BL UE. A Category M1 BL UE may support a larger UL maximum TBS size indicated by a separate UE capability.</w:t>
      </w:r>
      <w:r>
        <w:t xml:space="preserve"> </w:t>
      </w:r>
    </w:p>
    <w:p w14:paraId="02369FE1" w14:textId="13CA8B98" w:rsidR="007D1DD0" w:rsidRPr="00FC3C25" w:rsidDel="00832D04" w:rsidRDefault="007D1DD0" w:rsidP="007C661C">
      <w:pPr>
        <w:keepNext/>
        <w:keepLines/>
        <w:rPr>
          <w:ins w:id="132" w:author="RAN2#115-e" w:date="2021-09-17T12:04:00Z"/>
          <w:del w:id="133" w:author="RAN2#116-e" w:date="2021-11-12T10:38:00Z"/>
        </w:rPr>
      </w:pPr>
      <w:commentRangeStart w:id="134"/>
      <w:commentRangeStart w:id="135"/>
      <w:ins w:id="136" w:author="RAN2#115-e" w:date="2021-09-17T12:04:00Z">
        <w:del w:id="137" w:author="RAN2#116-e" w:date="2021-11-12T10:38:00Z">
          <w:r w:rsidRPr="00FC3C25" w:rsidDel="00832D04">
            <w:delText>A Category</w:delText>
          </w:r>
          <w:r w:rsidDel="00832D04">
            <w:delText xml:space="preserve"> M1 BL UE may support a larger D</w:delText>
          </w:r>
          <w:r w:rsidRPr="00FC3C25" w:rsidDel="00832D04">
            <w:delText xml:space="preserve">L maximum TBS size </w:delText>
          </w:r>
          <w:r w:rsidDel="00832D04">
            <w:delText xml:space="preserve">in CE Mode A for HD-FDD </w:delText>
          </w:r>
          <w:r w:rsidRPr="00FC3C25" w:rsidDel="00832D04">
            <w:delText>indicated by a separate UE capability</w:delText>
          </w:r>
          <w:r w:rsidDel="00832D04">
            <w:delText>.</w:delText>
          </w:r>
        </w:del>
      </w:ins>
      <w:commentRangeEnd w:id="134"/>
      <w:r w:rsidR="00832D04">
        <w:rPr>
          <w:rStyle w:val="ab"/>
        </w:rPr>
        <w:commentReference w:id="134"/>
      </w:r>
      <w:commentRangeEnd w:id="135"/>
      <w:r w:rsidR="00955B45">
        <w:rPr>
          <w:rStyle w:val="ab"/>
        </w:rPr>
        <w:commentReference w:id="135"/>
      </w:r>
    </w:p>
    <w:p w14:paraId="04A0369C" w14:textId="77777777" w:rsidR="007D1DD0" w:rsidRPr="00FC3C25" w:rsidRDefault="007D1DD0" w:rsidP="007D1DD0">
      <w:r w:rsidRPr="00FC3C25">
        <w:t>A BL UE may access a cell only if the MIB of the cell indicates that scheduling information for SIB1 specific for BL UEs is scheduled. If not, the UE considers the cell as barred.</w:t>
      </w:r>
    </w:p>
    <w:p w14:paraId="115BB72C" w14:textId="77777777" w:rsidR="007D1DD0" w:rsidRPr="00FC3C25" w:rsidRDefault="007D1DD0" w:rsidP="007D1DD0">
      <w:r w:rsidRPr="00FC3C25">
        <w:t xml:space="preserve">A BL UE receives a separate occurrence of system information blocks (sent using different time/frequency resources). </w:t>
      </w:r>
      <w:r w:rsidRPr="00FC3C25">
        <w:rPr>
          <w:rFonts w:eastAsia="宋体"/>
          <w:lang w:eastAsia="zh-CN"/>
        </w:rPr>
        <w:t xml:space="preserve">A BL UE has a transport block </w:t>
      </w:r>
      <w:r w:rsidRPr="00FC3C2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068EDBCF" w14:textId="77777777" w:rsidR="007D1DD0" w:rsidRPr="00FC3C25" w:rsidRDefault="007D1DD0" w:rsidP="007D1DD0">
      <w:r w:rsidRPr="00FC3C25">
        <w:t xml:space="preserve">A BL UE is paged based on paging occasions in time domain, and paging </w:t>
      </w:r>
      <w:proofErr w:type="spellStart"/>
      <w:r w:rsidRPr="00FC3C25">
        <w:t>narrowbands</w:t>
      </w:r>
      <w:proofErr w:type="spellEnd"/>
      <w:r w:rsidRPr="00FC3C25">
        <w:t xml:space="preserve"> in frequency domain. The starting </w:t>
      </w:r>
      <w:proofErr w:type="spellStart"/>
      <w:r w:rsidRPr="00FC3C25">
        <w:t>subframe</w:t>
      </w:r>
      <w:proofErr w:type="spellEnd"/>
      <w:r w:rsidRPr="00FC3C25">
        <w:t xml:space="preserve"> of a paging occasion is determined in the same way as the paging occasion in the legacy paging mechanism.</w:t>
      </w:r>
    </w:p>
    <w:p w14:paraId="31934DB5" w14:textId="27FF7E13" w:rsidR="007D1DD0" w:rsidRDefault="007D1DD0" w:rsidP="007D1DD0">
      <w:r w:rsidRPr="00FC3C2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bookmarkEnd w:id="126"/>
      <w:bookmarkEnd w:id="127"/>
      <w:bookmarkEnd w:id="128"/>
      <w:bookmarkEnd w:id="129"/>
      <w:bookmarkEnd w:id="130"/>
      <w:bookmarkEnd w:id="131"/>
    </w:p>
    <w:p w14:paraId="5B28B99E" w14:textId="77777777" w:rsidR="003C50D7" w:rsidRDefault="003C50D7" w:rsidP="007D1DD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F47D6B" w14:paraId="281CF170"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436F99" w14:textId="77777777" w:rsidR="003C50D7" w:rsidRPr="00F47D6B" w:rsidRDefault="003C50D7" w:rsidP="000A2C89">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35364821" w14:textId="71438E33" w:rsidR="003C50D7" w:rsidRPr="003C50D7" w:rsidRDefault="003C50D7" w:rsidP="003C50D7">
      <w:pPr>
        <w:overflowPunct w:val="0"/>
        <w:autoSpaceDE w:val="0"/>
        <w:autoSpaceDN w:val="0"/>
        <w:adjustRightInd w:val="0"/>
        <w:textAlignment w:val="baseline"/>
        <w:rPr>
          <w:lang w:eastAsia="ja-JP"/>
        </w:rPr>
      </w:pPr>
    </w:p>
    <w:p w14:paraId="7E79E9B5" w14:textId="77777777" w:rsidR="003C50D7" w:rsidRPr="003C50D7" w:rsidRDefault="003C50D7" w:rsidP="003C50D7">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8" w:name="_Toc20403369"/>
      <w:bookmarkStart w:id="139" w:name="_Toc29372875"/>
      <w:bookmarkStart w:id="140" w:name="_Toc37760838"/>
      <w:bookmarkStart w:id="141" w:name="_Toc46499078"/>
      <w:bookmarkStart w:id="142" w:name="_Toc52491391"/>
      <w:bookmarkStart w:id="143" w:name="_Toc76425425"/>
      <w:r w:rsidRPr="003C50D7">
        <w:rPr>
          <w:rFonts w:ascii="Arial" w:hAnsi="Arial"/>
          <w:sz w:val="28"/>
          <w:lang w:eastAsia="ja-JP"/>
        </w:rPr>
        <w:t>23.13.2</w:t>
      </w:r>
      <w:r w:rsidRPr="003C50D7">
        <w:rPr>
          <w:rFonts w:ascii="Arial" w:hAnsi="Arial"/>
          <w:sz w:val="28"/>
          <w:lang w:eastAsia="ja-JP"/>
        </w:rPr>
        <w:tab/>
        <w:t>Paging optimisation for UEs in enhanced coverage</w:t>
      </w:r>
      <w:bookmarkEnd w:id="138"/>
      <w:bookmarkEnd w:id="139"/>
      <w:bookmarkEnd w:id="140"/>
      <w:bookmarkEnd w:id="141"/>
      <w:bookmarkEnd w:id="142"/>
      <w:bookmarkEnd w:id="143"/>
    </w:p>
    <w:p w14:paraId="2607CF26" w14:textId="77777777" w:rsidR="003C50D7" w:rsidRPr="003C50D7" w:rsidRDefault="003C50D7" w:rsidP="003C50D7">
      <w:pPr>
        <w:overflowPunct w:val="0"/>
        <w:autoSpaceDE w:val="0"/>
        <w:autoSpaceDN w:val="0"/>
        <w:adjustRightInd w:val="0"/>
        <w:textAlignment w:val="baseline"/>
        <w:rPr>
          <w:lang w:eastAsia="ja-JP"/>
        </w:rPr>
      </w:pPr>
      <w:r w:rsidRPr="003C50D7">
        <w:rPr>
          <w:lang w:eastAsia="ja-JP"/>
        </w:rPr>
        <w:t xml:space="preserve">Information on the coverage enhancement (CE) level, if available for the UE, is provided transparently by the serving </w:t>
      </w:r>
      <w:proofErr w:type="spellStart"/>
      <w:r w:rsidRPr="003C50D7">
        <w:rPr>
          <w:lang w:eastAsia="ja-JP"/>
        </w:rPr>
        <w:t>eNB</w:t>
      </w:r>
      <w:proofErr w:type="spellEnd"/>
      <w:r w:rsidRPr="003C50D7">
        <w:rPr>
          <w:lang w:eastAsia="ja-JP"/>
        </w:rPr>
        <w:t xml:space="preserve"> to the MME at transition to ECM_IDLE together with the respective cell identifier and is provided to the E-UTRAN during paging. The Paging Attempt Information, as defined in 23.13.1, is always provided to all paged </w:t>
      </w:r>
      <w:proofErr w:type="spellStart"/>
      <w:r w:rsidRPr="003C50D7">
        <w:rPr>
          <w:lang w:eastAsia="ja-JP"/>
        </w:rPr>
        <w:t>eNBs</w:t>
      </w:r>
      <w:proofErr w:type="spellEnd"/>
      <w:r w:rsidRPr="003C50D7">
        <w:rPr>
          <w:lang w:eastAsia="ja-JP"/>
        </w:rPr>
        <w:t xml:space="preserve"> for UEs for which the information on the coverage enhancement level has been received.</w:t>
      </w:r>
    </w:p>
    <w:p w14:paraId="3A4593CA" w14:textId="593A0064" w:rsidR="003C50D7" w:rsidRPr="00FC3C25" w:rsidRDefault="007C661C" w:rsidP="007C661C">
      <w:pPr>
        <w:pStyle w:val="EditorsNote"/>
        <w:rPr>
          <w:rFonts w:eastAsia="宋体"/>
          <w:lang w:eastAsia="zh-CN"/>
        </w:rPr>
      </w:pPr>
      <w:ins w:id="144" w:author="RAN2#115-e" w:date="2021-10-21T13:59:00Z">
        <w:r>
          <w:rPr>
            <w:rFonts w:eastAsia="宋体"/>
            <w:lang w:eastAsia="zh-CN"/>
          </w:rPr>
          <w:t xml:space="preserve">Editor’s Note:  </w:t>
        </w:r>
        <w:r>
          <w:t xml:space="preserve">FFS if anything to capture for coverage based </w:t>
        </w:r>
        <w:r>
          <w:rPr>
            <w:lang w:eastAsia="zh-CN"/>
          </w:rPr>
          <w:t>paging carrier</w:t>
        </w:r>
      </w:ins>
    </w:p>
    <w:sectPr w:rsidR="003C50D7" w:rsidRPr="00FC3C25"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ZTE-Ting" w:date="2021-12-15T14:47:00Z" w:initials="ZTE-Ting">
    <w:p w14:paraId="02C3998A" w14:textId="74C58F75" w:rsidR="00955B45" w:rsidRDefault="00955B45" w:rsidP="00955B45">
      <w:pPr>
        <w:pStyle w:val="ac"/>
      </w:pPr>
      <w:r>
        <w:rPr>
          <w:rStyle w:val="ab"/>
        </w:rPr>
        <w:annotationRef/>
      </w:r>
      <w:r>
        <w:t>We feel such further clarification on "current cell" and "target cell" for NB-</w:t>
      </w:r>
      <w:proofErr w:type="spellStart"/>
      <w:r>
        <w:t>IoT</w:t>
      </w:r>
      <w:proofErr w:type="spellEnd"/>
      <w:r>
        <w:t xml:space="preserve"> may be not needed. Firstly, it is a bit redundant as the same clarification has been reflected in the following Intra-frequency/Inter-frequency measurement definition</w:t>
      </w:r>
      <w:r w:rsidR="00E5516B">
        <w:t>s</w:t>
      </w:r>
      <w:r>
        <w:t>. Secondly, will it cause any ambiguity to say that a cell refers to a carrier?</w:t>
      </w:r>
    </w:p>
    <w:p w14:paraId="3712ACC8" w14:textId="77777777" w:rsidR="00955B45" w:rsidRDefault="00955B45" w:rsidP="00955B45">
      <w:pPr>
        <w:pStyle w:val="ac"/>
      </w:pPr>
    </w:p>
    <w:p w14:paraId="13B9AC2D" w14:textId="24E5FE54" w:rsidR="00955B45" w:rsidRDefault="00955B45" w:rsidP="00955B45">
      <w:pPr>
        <w:pStyle w:val="ac"/>
      </w:pPr>
      <w:r>
        <w:t>This is just a slight suggestion, no strong view.</w:t>
      </w:r>
    </w:p>
  </w:comment>
  <w:comment w:id="40" w:author="rapporteur" w:date="2021-12-16T15:22:00Z" w:initials="HW">
    <w:p w14:paraId="5CD2647F" w14:textId="4275F55A" w:rsidR="00534B2D" w:rsidRDefault="00534B2D">
      <w:pPr>
        <w:pStyle w:val="ac"/>
      </w:pPr>
      <w:r>
        <w:rPr>
          <w:rStyle w:val="ab"/>
        </w:rPr>
        <w:annotationRef/>
      </w:r>
      <w:r>
        <w:t>"</w:t>
      </w:r>
      <w:proofErr w:type="gramStart"/>
      <w:r>
        <w:t>current</w:t>
      </w:r>
      <w:proofErr w:type="gramEnd"/>
      <w:r>
        <w:t xml:space="preserve"> cell" and "target cell"  refer to figure </w:t>
      </w:r>
      <w:r w:rsidRPr="00FC3C25">
        <w:t>10.1.3-1</w:t>
      </w:r>
      <w:r>
        <w:t xml:space="preserve"> so I think it is better to keep</w:t>
      </w:r>
    </w:p>
  </w:comment>
  <w:comment w:id="41" w:author="ZTE-Ting" w:date="2021-12-17T10:05:00Z" w:initials="ZTE-Ting">
    <w:p w14:paraId="3A6FFAC9" w14:textId="6A6B35E2" w:rsidR="00C936C8" w:rsidRDefault="00C936C8">
      <w:pPr>
        <w:pStyle w:val="ac"/>
      </w:pPr>
      <w:r>
        <w:rPr>
          <w:rStyle w:val="ab"/>
        </w:rPr>
        <w:annotationRef/>
      </w:r>
      <w:r>
        <w:rPr>
          <w:rFonts w:hint="eastAsia"/>
          <w:lang w:eastAsia="zh-CN"/>
        </w:rPr>
        <w:t>Fine</w:t>
      </w:r>
    </w:p>
  </w:comment>
  <w:comment w:id="97" w:author="ZTE-Ting" w:date="2021-12-15T14:48:00Z" w:initials="ZTE-Ting">
    <w:p w14:paraId="7E23361E" w14:textId="1E17FECD" w:rsidR="00955B45" w:rsidRDefault="00955B45" w:rsidP="00955B45">
      <w:pPr>
        <w:pStyle w:val="ac"/>
        <w:rPr>
          <w:lang w:eastAsia="zh-CN"/>
        </w:rPr>
      </w:pPr>
      <w:r>
        <w:rPr>
          <w:rStyle w:val="ab"/>
        </w:rPr>
        <w:annotationRef/>
      </w:r>
      <w:r>
        <w:rPr>
          <w:lang w:eastAsia="zh-CN"/>
        </w:rPr>
        <w:t xml:space="preserve">We feel it’s a bit restricted </w:t>
      </w:r>
      <w:r w:rsidR="00E5516B">
        <w:rPr>
          <w:lang w:eastAsia="zh-CN"/>
        </w:rPr>
        <w:t>to say</w:t>
      </w:r>
      <w:r>
        <w:rPr>
          <w:lang w:eastAsia="zh-CN"/>
        </w:rPr>
        <w:t xml:space="preserve"> “a lower level of coverage enhancement”. We suggest a bit general wording as below:</w:t>
      </w:r>
    </w:p>
    <w:p w14:paraId="7BE66F84" w14:textId="27E00E31" w:rsidR="00955B45" w:rsidRDefault="00955B45" w:rsidP="00955B45">
      <w:pPr>
        <w:pStyle w:val="ac"/>
      </w:pPr>
      <w:r w:rsidRPr="00FE6AE6">
        <w:rPr>
          <w:color w:val="FF0000"/>
          <w:u w:val="single"/>
          <w:lang w:eastAsia="zh-CN"/>
        </w:rPr>
        <w:t>Some paging carriers may be configured</w:t>
      </w:r>
      <w:r w:rsidRPr="00FE6AE6">
        <w:rPr>
          <w:u w:val="single"/>
          <w:lang w:eastAsia="zh-CN"/>
        </w:rPr>
        <w:t xml:space="preserve"> </w:t>
      </w:r>
      <w:r w:rsidRPr="00FE6AE6">
        <w:rPr>
          <w:strike/>
          <w:color w:val="FF0000"/>
          <w:u w:val="single"/>
          <w:lang w:eastAsia="zh-CN"/>
        </w:rPr>
        <w:t>for a lower level of</w:t>
      </w:r>
      <w:r>
        <w:rPr>
          <w:lang w:eastAsia="zh-CN"/>
        </w:rPr>
        <w:t xml:space="preserve"> </w:t>
      </w:r>
      <w:r w:rsidRPr="00FE6AE6">
        <w:rPr>
          <w:color w:val="0070C0"/>
          <w:u w:val="single"/>
          <w:lang w:eastAsia="zh-CN"/>
        </w:rPr>
        <w:t xml:space="preserve">based on </w:t>
      </w:r>
      <w:r w:rsidRPr="00FE6AE6">
        <w:rPr>
          <w:color w:val="0070C0"/>
          <w:u w:val="single"/>
        </w:rPr>
        <w:t xml:space="preserve">the level of </w:t>
      </w:r>
      <w:r w:rsidRPr="00FE6AE6">
        <w:rPr>
          <w:color w:val="FF0000"/>
          <w:u w:val="single"/>
          <w:lang w:eastAsia="zh-CN"/>
        </w:rPr>
        <w:t>coverage enhancements</w:t>
      </w:r>
      <w:r w:rsidRPr="00FE6AE6">
        <w:rPr>
          <w:rStyle w:val="ab"/>
          <w:color w:val="FF0000"/>
          <w:u w:val="single"/>
        </w:rPr>
        <w:annotationRef/>
      </w:r>
      <w:r w:rsidRPr="00FE6AE6">
        <w:rPr>
          <w:color w:val="FF0000"/>
          <w:u w:val="single"/>
          <w:lang w:eastAsia="zh-CN"/>
        </w:rPr>
        <w:t>.</w:t>
      </w:r>
    </w:p>
  </w:comment>
  <w:comment w:id="98" w:author="rapporteur" w:date="2021-12-16T15:23:00Z" w:initials="HW">
    <w:p w14:paraId="1C658969" w14:textId="140E5372" w:rsidR="00534B2D" w:rsidRDefault="00534B2D" w:rsidP="00534B2D">
      <w:pPr>
        <w:pStyle w:val="ac"/>
        <w:rPr>
          <w:lang w:eastAsia="zh-CN"/>
        </w:rPr>
      </w:pPr>
      <w:r>
        <w:rPr>
          <w:rStyle w:val="ab"/>
        </w:rPr>
        <w:annotationRef/>
      </w:r>
      <w:r>
        <w:t>I am not sure I understand why this is too restricting. Do you think</w:t>
      </w:r>
      <w:r>
        <w:rPr>
          <w:lang w:eastAsia="zh-CN"/>
        </w:rPr>
        <w:t xml:space="preserve"> this means only one lower level? </w:t>
      </w:r>
    </w:p>
    <w:p w14:paraId="0A2AFBCB" w14:textId="77777777" w:rsidR="00534B2D" w:rsidRDefault="00534B2D">
      <w:pPr>
        <w:pStyle w:val="ac"/>
        <w:rPr>
          <w:lang w:eastAsia="zh-CN"/>
        </w:rPr>
      </w:pPr>
    </w:p>
    <w:p w14:paraId="5DAF63A2" w14:textId="30252DDC" w:rsidR="00534B2D" w:rsidRDefault="00534B2D">
      <w:pPr>
        <w:pStyle w:val="ac"/>
        <w:rPr>
          <w:lang w:eastAsia="zh-CN"/>
        </w:rPr>
      </w:pPr>
      <w:proofErr w:type="gramStart"/>
      <w:r>
        <w:rPr>
          <w:lang w:eastAsia="zh-CN"/>
        </w:rPr>
        <w:t>propose</w:t>
      </w:r>
      <w:proofErr w:type="gramEnd"/>
      <w:r>
        <w:rPr>
          <w:lang w:eastAsia="zh-CN"/>
        </w:rPr>
        <w:t xml:space="preserve"> to reword to </w:t>
      </w:r>
    </w:p>
    <w:p w14:paraId="00ECA063" w14:textId="57C9F501" w:rsidR="00534B2D" w:rsidRDefault="00534B2D">
      <w:pPr>
        <w:pStyle w:val="ac"/>
        <w:rPr>
          <w:color w:val="0070C0"/>
          <w:u w:val="single"/>
          <w:lang w:eastAsia="zh-CN"/>
        </w:rPr>
      </w:pPr>
      <w:r w:rsidRPr="00534B2D">
        <w:rPr>
          <w:color w:val="FF0000"/>
          <w:u w:val="single"/>
          <w:lang w:eastAsia="zh-CN"/>
        </w:rPr>
        <w:t>Some paging carriers may be configured for a lower level of</w:t>
      </w:r>
      <w:r w:rsidRPr="00534B2D">
        <w:rPr>
          <w:rStyle w:val="ab"/>
          <w:color w:val="FF0000"/>
          <w:u w:val="single"/>
        </w:rPr>
        <w:annotationRef/>
      </w:r>
      <w:r w:rsidRPr="00534B2D">
        <w:rPr>
          <w:rStyle w:val="ab"/>
          <w:color w:val="FF0000"/>
          <w:u w:val="single"/>
        </w:rPr>
        <w:annotationRef/>
      </w:r>
      <w:r w:rsidRPr="00534B2D">
        <w:rPr>
          <w:color w:val="FF0000"/>
          <w:u w:val="single"/>
          <w:lang w:eastAsia="zh-CN"/>
        </w:rPr>
        <w:t xml:space="preserve"> coverage enhancements </w:t>
      </w:r>
      <w:r w:rsidRPr="00534B2D">
        <w:rPr>
          <w:color w:val="0070C0"/>
          <w:u w:val="single"/>
          <w:lang w:eastAsia="zh-CN"/>
        </w:rPr>
        <w:t>than the anchor carrier</w:t>
      </w:r>
      <w:r>
        <w:rPr>
          <w:color w:val="0070C0"/>
          <w:u w:val="single"/>
          <w:lang w:eastAsia="zh-CN"/>
        </w:rPr>
        <w:t>.</w:t>
      </w:r>
    </w:p>
    <w:p w14:paraId="3ECCF46E" w14:textId="77777777" w:rsidR="00534B2D" w:rsidRDefault="00534B2D">
      <w:pPr>
        <w:pStyle w:val="ac"/>
        <w:rPr>
          <w:u w:val="single"/>
        </w:rPr>
      </w:pPr>
    </w:p>
    <w:p w14:paraId="04A3F969" w14:textId="77FABBB3" w:rsidR="00534B2D" w:rsidRPr="00534B2D" w:rsidRDefault="00534B2D">
      <w:pPr>
        <w:pStyle w:val="ac"/>
      </w:pPr>
      <w:proofErr w:type="gramStart"/>
      <w:r w:rsidRPr="00534B2D">
        <w:t>this</w:t>
      </w:r>
      <w:proofErr w:type="gramEnd"/>
      <w:r w:rsidRPr="00534B2D">
        <w:t xml:space="preserve"> does not imply th</w:t>
      </w:r>
      <w:r>
        <w:t>ey</w:t>
      </w:r>
      <w:r w:rsidRPr="00534B2D">
        <w:t xml:space="preserve"> have all the same level</w:t>
      </w:r>
    </w:p>
  </w:comment>
  <w:comment w:id="99" w:author="ZTE-Ting" w:date="2021-12-17T10:06:00Z" w:initials="ZTE-Ting">
    <w:p w14:paraId="0DFF1682" w14:textId="77777777" w:rsidR="00C936C8" w:rsidRDefault="00C936C8" w:rsidP="00C936C8">
      <w:pPr>
        <w:pStyle w:val="ac"/>
        <w:rPr>
          <w:lang w:eastAsia="zh-CN"/>
        </w:rPr>
      </w:pPr>
      <w:r>
        <w:rPr>
          <w:rStyle w:val="ab"/>
        </w:rPr>
        <w:annotationRef/>
      </w:r>
      <w:r>
        <w:rPr>
          <w:rFonts w:hint="eastAsia"/>
          <w:lang w:eastAsia="zh-CN"/>
        </w:rPr>
        <w:t>Y</w:t>
      </w:r>
      <w:r>
        <w:rPr>
          <w:lang w:eastAsia="zh-CN"/>
        </w:rPr>
        <w:t xml:space="preserve">es. Initially I understand this may means only one lower level. If NO such meaning, I’m ok with the initial wording, e.g., </w:t>
      </w:r>
      <w:r w:rsidRPr="00534B2D">
        <w:rPr>
          <w:color w:val="FF0000"/>
          <w:u w:val="single"/>
          <w:lang w:eastAsia="zh-CN"/>
        </w:rPr>
        <w:t>Some paging carriers may be configured for a lower level of</w:t>
      </w:r>
      <w:r w:rsidRPr="00534B2D">
        <w:rPr>
          <w:rStyle w:val="ab"/>
          <w:color w:val="FF0000"/>
          <w:u w:val="single"/>
        </w:rPr>
        <w:annotationRef/>
      </w:r>
      <w:r w:rsidRPr="00534B2D">
        <w:rPr>
          <w:rStyle w:val="ab"/>
          <w:color w:val="FF0000"/>
          <w:u w:val="single"/>
        </w:rPr>
        <w:annotationRef/>
      </w:r>
      <w:r w:rsidRPr="00534B2D">
        <w:rPr>
          <w:color w:val="FF0000"/>
          <w:u w:val="single"/>
          <w:lang w:eastAsia="zh-CN"/>
        </w:rPr>
        <w:t xml:space="preserve"> coverage enhancements</w:t>
      </w:r>
      <w:r>
        <w:rPr>
          <w:color w:val="FF0000"/>
          <w:u w:val="single"/>
          <w:lang w:eastAsia="zh-CN"/>
        </w:rPr>
        <w:t>.</w:t>
      </w:r>
    </w:p>
    <w:p w14:paraId="2F2A2C79" w14:textId="0E0F3134" w:rsidR="00C936C8" w:rsidRDefault="00C936C8" w:rsidP="00C936C8">
      <w:pPr>
        <w:pStyle w:val="ac"/>
      </w:pPr>
      <w:r>
        <w:rPr>
          <w:lang w:eastAsia="zh-CN"/>
        </w:rPr>
        <w:t>I think “than the anchor carrier” may be not needed as we haven’t decided the number of CEL which can be supported and the value range. Moreover, It is more related to stage-3 details.</w:t>
      </w:r>
    </w:p>
  </w:comment>
  <w:comment w:id="113" w:author="ZTE-Ting" w:date="2021-12-15T14:49:00Z" w:initials="ZTE-Ting">
    <w:p w14:paraId="10C4E4F7" w14:textId="77777777" w:rsidR="00955B45" w:rsidRDefault="00955B45" w:rsidP="00955B45">
      <w:pPr>
        <w:pStyle w:val="ac"/>
        <w:rPr>
          <w:lang w:eastAsia="zh-CN"/>
        </w:rPr>
      </w:pPr>
      <w:r>
        <w:rPr>
          <w:rStyle w:val="ab"/>
        </w:rPr>
        <w:annotationRef/>
      </w:r>
      <w:r>
        <w:rPr>
          <w:rFonts w:hint="eastAsia"/>
          <w:lang w:eastAsia="zh-CN"/>
        </w:rPr>
        <w:t>R</w:t>
      </w:r>
      <w:r>
        <w:rPr>
          <w:lang w:eastAsia="zh-CN"/>
        </w:rPr>
        <w:t>AN2 has agreed to go for Option 1c. Even we are still working on the details, the general principle is clear. Based on the agreement, we suggest to add the following blue wording:</w:t>
      </w:r>
    </w:p>
    <w:p w14:paraId="6C9098D7" w14:textId="77777777" w:rsidR="00955B45" w:rsidRDefault="00955B45" w:rsidP="00955B45">
      <w:pPr>
        <w:pStyle w:val="ac"/>
        <w:rPr>
          <w:color w:val="0070C0"/>
          <w:u w:val="single"/>
        </w:rPr>
      </w:pPr>
      <w:r w:rsidRPr="00FE6AE6">
        <w:rPr>
          <w:color w:val="FF0000"/>
          <w:u w:val="single"/>
          <w:lang w:eastAsia="zh-CN"/>
        </w:rPr>
        <w:t xml:space="preserve">The </w:t>
      </w:r>
      <w:proofErr w:type="spellStart"/>
      <w:r w:rsidRPr="00FE6AE6">
        <w:rPr>
          <w:color w:val="FF0000"/>
          <w:u w:val="single"/>
          <w:lang w:eastAsia="zh-CN"/>
        </w:rPr>
        <w:t>eNB</w:t>
      </w:r>
      <w:proofErr w:type="spellEnd"/>
      <w:r w:rsidRPr="00FE6AE6">
        <w:rPr>
          <w:color w:val="FF0000"/>
          <w:u w:val="single"/>
          <w:lang w:eastAsia="zh-CN"/>
        </w:rPr>
        <w:t xml:space="preserve"> can configure a UE to select one of these paging carriers </w:t>
      </w:r>
      <w:r w:rsidRPr="00DA173A">
        <w:rPr>
          <w:color w:val="0070C0"/>
          <w:u w:val="single"/>
          <w:lang w:eastAsia="zh-CN"/>
        </w:rPr>
        <w:t>according to the</w:t>
      </w:r>
      <w:r w:rsidRPr="00DA173A">
        <w:rPr>
          <w:color w:val="0070C0"/>
          <w:u w:val="single"/>
        </w:rPr>
        <w:t xml:space="preserve"> information on the coverage enhancement level provided by the network</w:t>
      </w:r>
      <w:r>
        <w:rPr>
          <w:color w:val="0070C0"/>
          <w:u w:val="single"/>
        </w:rPr>
        <w:t>.</w:t>
      </w:r>
      <w:r w:rsidRPr="00DA173A">
        <w:rPr>
          <w:color w:val="0070C0"/>
          <w:u w:val="single"/>
        </w:rPr>
        <w:t xml:space="preserve"> </w:t>
      </w:r>
    </w:p>
    <w:p w14:paraId="02446A64" w14:textId="77777777" w:rsidR="00955B45" w:rsidRDefault="00955B45" w:rsidP="00955B45">
      <w:pPr>
        <w:pStyle w:val="ac"/>
        <w:rPr>
          <w:color w:val="0070C0"/>
          <w:u w:val="single"/>
        </w:rPr>
      </w:pPr>
    </w:p>
    <w:p w14:paraId="15B24297" w14:textId="77777777" w:rsidR="00955B45" w:rsidRDefault="00955B45" w:rsidP="00955B45">
      <w:pPr>
        <w:pStyle w:val="ac"/>
        <w:rPr>
          <w:color w:val="FF0000"/>
          <w:u w:val="single"/>
          <w:lang w:eastAsia="zh-CN"/>
        </w:rPr>
      </w:pPr>
      <w:r w:rsidRPr="00DA173A">
        <w:rPr>
          <w:color w:val="0070C0"/>
          <w:u w:val="single"/>
        </w:rPr>
        <w:t xml:space="preserve">Editor’s Note: FFS </w:t>
      </w:r>
      <w:r>
        <w:rPr>
          <w:color w:val="0070C0"/>
          <w:u w:val="single"/>
        </w:rPr>
        <w:t xml:space="preserve">how </w:t>
      </w:r>
      <w:r w:rsidRPr="00DA173A">
        <w:rPr>
          <w:color w:val="0070C0"/>
          <w:u w:val="single"/>
        </w:rPr>
        <w:t xml:space="preserve">UE checks the suitability of </w:t>
      </w:r>
      <w:r>
        <w:rPr>
          <w:color w:val="0070C0"/>
          <w:u w:val="single"/>
        </w:rPr>
        <w:t>the provided</w:t>
      </w:r>
      <w:r w:rsidRPr="00DA173A">
        <w:rPr>
          <w:color w:val="0070C0"/>
          <w:u w:val="single"/>
        </w:rPr>
        <w:t xml:space="preserve"> information on the coverage enhancement level</w:t>
      </w:r>
      <w:r>
        <w:rPr>
          <w:color w:val="0070C0"/>
          <w:u w:val="single"/>
        </w:rPr>
        <w:t xml:space="preserve"> (or the selected paging carrier)</w:t>
      </w:r>
      <w:r w:rsidRPr="00DA173A">
        <w:rPr>
          <w:color w:val="0070C0"/>
          <w:u w:val="single"/>
        </w:rPr>
        <w:t xml:space="preserve"> </w:t>
      </w:r>
      <w:r w:rsidRPr="00DA173A">
        <w:rPr>
          <w:color w:val="FF0000"/>
          <w:u w:val="single"/>
          <w:lang w:eastAsia="zh-CN"/>
        </w:rPr>
        <w:t>based on</w:t>
      </w:r>
      <w:r w:rsidRPr="00DA173A">
        <w:rPr>
          <w:color w:val="0070C0"/>
          <w:u w:val="single"/>
          <w:lang w:eastAsia="zh-CN"/>
        </w:rPr>
        <w:t xml:space="preserve"> </w:t>
      </w:r>
      <w:r w:rsidRPr="00FE6AE6">
        <w:rPr>
          <w:color w:val="FF0000"/>
          <w:u w:val="single"/>
          <w:lang w:eastAsia="zh-CN"/>
        </w:rPr>
        <w:t>its serving cell NRSRP</w:t>
      </w:r>
      <w:r w:rsidRPr="00FE6AE6">
        <w:rPr>
          <w:rStyle w:val="ab"/>
          <w:color w:val="FF0000"/>
          <w:u w:val="single"/>
        </w:rPr>
        <w:annotationRef/>
      </w:r>
      <w:r>
        <w:rPr>
          <w:color w:val="FF0000"/>
          <w:u w:val="single"/>
          <w:lang w:eastAsia="zh-CN"/>
        </w:rPr>
        <w:t>.</w:t>
      </w:r>
    </w:p>
    <w:p w14:paraId="72B1608A" w14:textId="77777777" w:rsidR="00955B45" w:rsidRDefault="00955B45" w:rsidP="00955B45">
      <w:pPr>
        <w:pStyle w:val="ac"/>
        <w:rPr>
          <w:color w:val="FF0000"/>
          <w:u w:val="single"/>
          <w:lang w:eastAsia="zh-CN"/>
        </w:rPr>
      </w:pPr>
    </w:p>
    <w:p w14:paraId="19D17C21" w14:textId="77777777" w:rsidR="00955B45" w:rsidRDefault="00955B45" w:rsidP="00955B45">
      <w:pPr>
        <w:pStyle w:val="ac"/>
        <w:rPr>
          <w:color w:val="FF0000"/>
          <w:u w:val="single"/>
          <w:lang w:eastAsia="zh-CN"/>
        </w:rPr>
      </w:pPr>
      <w:r w:rsidRPr="00DA173A">
        <w:rPr>
          <w:color w:val="FF0000"/>
          <w:u w:val="single"/>
        </w:rPr>
        <w:t>Editor’s Note: FFS how to capture</w:t>
      </w:r>
      <w:r>
        <w:rPr>
          <w:color w:val="FF0000"/>
          <w:u w:val="single"/>
        </w:rPr>
        <w:t xml:space="preserve"> </w:t>
      </w:r>
      <w:r w:rsidRPr="00DA173A">
        <w:rPr>
          <w:color w:val="0070C0"/>
          <w:u w:val="single"/>
        </w:rPr>
        <w:t xml:space="preserve">other </w:t>
      </w:r>
      <w:r>
        <w:rPr>
          <w:color w:val="0070C0"/>
          <w:u w:val="single"/>
        </w:rPr>
        <w:t>aspects of</w:t>
      </w:r>
      <w:r w:rsidRPr="00DA173A">
        <w:rPr>
          <w:color w:val="0070C0"/>
          <w:u w:val="single"/>
        </w:rPr>
        <w:t xml:space="preserve"> </w:t>
      </w:r>
      <w:r w:rsidRPr="00DA173A">
        <w:rPr>
          <w:color w:val="FF0000"/>
          <w:u w:val="single"/>
        </w:rPr>
        <w:t xml:space="preserve">coverage based </w:t>
      </w:r>
      <w:r w:rsidRPr="00DA173A">
        <w:rPr>
          <w:color w:val="FF0000"/>
          <w:u w:val="single"/>
          <w:lang w:eastAsia="zh-CN"/>
        </w:rPr>
        <w:t>paging carrier</w:t>
      </w:r>
      <w:r w:rsidRPr="00DA173A">
        <w:rPr>
          <w:rStyle w:val="ab"/>
          <w:color w:val="FF0000"/>
          <w:u w:val="single"/>
        </w:rPr>
        <w:annotationRef/>
      </w:r>
    </w:p>
    <w:p w14:paraId="1493CA58" w14:textId="77777777" w:rsidR="00955B45" w:rsidRDefault="00955B45" w:rsidP="00955B45">
      <w:pPr>
        <w:pStyle w:val="ac"/>
        <w:rPr>
          <w:color w:val="FF0000"/>
          <w:u w:val="single"/>
          <w:lang w:eastAsia="zh-CN"/>
        </w:rPr>
      </w:pPr>
    </w:p>
    <w:p w14:paraId="00979762" w14:textId="585A2DF4" w:rsidR="00955B45" w:rsidRDefault="00955B45" w:rsidP="00955B45">
      <w:pPr>
        <w:pStyle w:val="ac"/>
      </w:pPr>
      <w:r w:rsidRPr="00E66E11">
        <w:rPr>
          <w:lang w:eastAsia="zh-CN"/>
        </w:rPr>
        <w:t xml:space="preserve">Moreover, if above modifications can be agreed, we think the last </w:t>
      </w:r>
      <w:r w:rsidRPr="00E66E11">
        <w:t xml:space="preserve">Editor’s Note </w:t>
      </w:r>
      <w:r w:rsidR="009B3556">
        <w:t>might be</w:t>
      </w:r>
      <w:r>
        <w:t xml:space="preserve"> no longer needed</w:t>
      </w:r>
      <w:r w:rsidRPr="00E66E11">
        <w:t>. We assume no other details need to be captured in Stage-2 spec</w:t>
      </w:r>
      <w:r w:rsidR="00E5516B">
        <w:t>, at least for this section</w:t>
      </w:r>
      <w:r w:rsidRPr="00E66E11">
        <w:t>.</w:t>
      </w:r>
    </w:p>
  </w:comment>
  <w:comment w:id="114" w:author="rapporteur" w:date="2021-12-16T15:28:00Z" w:initials="HW">
    <w:p w14:paraId="5A444E86" w14:textId="5F693E36" w:rsidR="00534B2D" w:rsidRPr="00534B2D" w:rsidRDefault="00534B2D">
      <w:pPr>
        <w:pStyle w:val="ac"/>
        <w:rPr>
          <w:lang w:eastAsia="zh-CN"/>
        </w:rPr>
      </w:pPr>
      <w:r w:rsidRPr="00534B2D">
        <w:rPr>
          <w:rStyle w:val="ab"/>
        </w:rPr>
        <w:annotationRef/>
      </w:r>
      <w:r w:rsidRPr="00534B2D">
        <w:rPr>
          <w:lang w:eastAsia="zh-CN"/>
        </w:rPr>
        <w:t xml:space="preserve">I am fine to </w:t>
      </w:r>
      <w:r>
        <w:rPr>
          <w:lang w:eastAsia="zh-CN"/>
        </w:rPr>
        <w:t xml:space="preserve">try and </w:t>
      </w:r>
      <w:r w:rsidRPr="00534B2D">
        <w:rPr>
          <w:lang w:eastAsia="zh-CN"/>
        </w:rPr>
        <w:t xml:space="preserve">reword. What </w:t>
      </w:r>
      <w:proofErr w:type="gramStart"/>
      <w:r w:rsidRPr="00534B2D">
        <w:rPr>
          <w:lang w:eastAsia="zh-CN"/>
        </w:rPr>
        <w:t>about ?</w:t>
      </w:r>
      <w:proofErr w:type="gramEnd"/>
    </w:p>
    <w:p w14:paraId="60F6DBF8" w14:textId="09855E39" w:rsidR="00534B2D" w:rsidRDefault="00534B2D">
      <w:pPr>
        <w:pStyle w:val="ac"/>
        <w:rPr>
          <w:color w:val="0070C0"/>
          <w:u w:val="single"/>
        </w:rPr>
      </w:pPr>
      <w:r w:rsidRPr="00FE6AE6">
        <w:rPr>
          <w:color w:val="FF0000"/>
          <w:u w:val="single"/>
          <w:lang w:eastAsia="zh-CN"/>
        </w:rPr>
        <w:t xml:space="preserve">The </w:t>
      </w:r>
      <w:proofErr w:type="spellStart"/>
      <w:r w:rsidRPr="00FE6AE6">
        <w:rPr>
          <w:color w:val="FF0000"/>
          <w:u w:val="single"/>
          <w:lang w:eastAsia="zh-CN"/>
        </w:rPr>
        <w:t>eNB</w:t>
      </w:r>
      <w:proofErr w:type="spellEnd"/>
      <w:r w:rsidRPr="00FE6AE6">
        <w:rPr>
          <w:color w:val="FF0000"/>
          <w:u w:val="single"/>
          <w:lang w:eastAsia="zh-CN"/>
        </w:rPr>
        <w:t xml:space="preserve"> can configure a UE to select one of these paging carriers </w:t>
      </w:r>
      <w:r w:rsidRPr="00DA173A">
        <w:rPr>
          <w:color w:val="0070C0"/>
          <w:u w:val="single"/>
          <w:lang w:eastAsia="zh-CN"/>
        </w:rPr>
        <w:t xml:space="preserve">according to </w:t>
      </w:r>
      <w:r>
        <w:rPr>
          <w:color w:val="0070C0"/>
          <w:u w:val="single"/>
          <w:lang w:eastAsia="zh-CN"/>
        </w:rPr>
        <w:t>coverage</w:t>
      </w:r>
      <w:r w:rsidRPr="00DA173A">
        <w:rPr>
          <w:color w:val="0070C0"/>
          <w:u w:val="single"/>
        </w:rPr>
        <w:t xml:space="preserve"> information provided by the network</w:t>
      </w:r>
      <w:r>
        <w:rPr>
          <w:color w:val="0070C0"/>
          <w:u w:val="single"/>
        </w:rPr>
        <w:t>.</w:t>
      </w:r>
    </w:p>
    <w:p w14:paraId="638487F0" w14:textId="77777777" w:rsidR="00534B2D" w:rsidRDefault="00534B2D">
      <w:pPr>
        <w:pStyle w:val="ac"/>
        <w:rPr>
          <w:color w:val="0070C0"/>
          <w:u w:val="single"/>
        </w:rPr>
      </w:pPr>
    </w:p>
    <w:p w14:paraId="08029EC0" w14:textId="322D6D08" w:rsidR="00534B2D" w:rsidRPr="00534B2D" w:rsidRDefault="00534B2D" w:rsidP="00534B2D">
      <w:pPr>
        <w:pStyle w:val="ac"/>
        <w:rPr>
          <w:lang w:eastAsia="zh-CN"/>
        </w:rPr>
      </w:pPr>
      <w:r w:rsidRPr="00534B2D">
        <w:rPr>
          <w:rStyle w:val="ab"/>
        </w:rPr>
        <w:annotationRef/>
      </w:r>
      <w:r w:rsidRPr="00534B2D">
        <w:rPr>
          <w:lang w:eastAsia="zh-CN"/>
        </w:rPr>
        <w:t xml:space="preserve">I </w:t>
      </w:r>
      <w:r>
        <w:rPr>
          <w:lang w:eastAsia="zh-CN"/>
        </w:rPr>
        <w:t>think no need for two Editor’s notes. One is enough</w:t>
      </w:r>
    </w:p>
    <w:p w14:paraId="74ED4FD1" w14:textId="7DD2F934" w:rsidR="00534B2D" w:rsidRDefault="00534B2D" w:rsidP="00534B2D">
      <w:pPr>
        <w:pStyle w:val="ac"/>
        <w:rPr>
          <w:color w:val="FF0000"/>
          <w:u w:val="single"/>
          <w:lang w:eastAsia="zh-CN"/>
        </w:rPr>
      </w:pPr>
      <w:r w:rsidRPr="00DA173A">
        <w:rPr>
          <w:color w:val="FF0000"/>
          <w:u w:val="single"/>
        </w:rPr>
        <w:t>Editor’s Note: FFS how</w:t>
      </w:r>
      <w:r>
        <w:rPr>
          <w:color w:val="FF0000"/>
          <w:u w:val="single"/>
        </w:rPr>
        <w:t>/</w:t>
      </w:r>
      <w:r w:rsidRPr="00534B2D">
        <w:rPr>
          <w:color w:val="0070C0"/>
          <w:u w:val="single"/>
        </w:rPr>
        <w:t>whether</w:t>
      </w:r>
      <w:r w:rsidRPr="00DA173A">
        <w:rPr>
          <w:color w:val="FF0000"/>
          <w:u w:val="single"/>
        </w:rPr>
        <w:t xml:space="preserve"> to capture</w:t>
      </w:r>
      <w:r>
        <w:rPr>
          <w:color w:val="FF0000"/>
          <w:u w:val="single"/>
        </w:rPr>
        <w:t xml:space="preserve"> </w:t>
      </w:r>
      <w:r w:rsidRPr="00DA173A">
        <w:rPr>
          <w:color w:val="0070C0"/>
          <w:u w:val="single"/>
        </w:rPr>
        <w:t xml:space="preserve">other </w:t>
      </w:r>
      <w:r>
        <w:rPr>
          <w:color w:val="0070C0"/>
          <w:u w:val="single"/>
        </w:rPr>
        <w:t>aspects of</w:t>
      </w:r>
      <w:r w:rsidRPr="00DA173A">
        <w:rPr>
          <w:color w:val="0070C0"/>
          <w:u w:val="single"/>
        </w:rPr>
        <w:t xml:space="preserve"> </w:t>
      </w:r>
      <w:r w:rsidRPr="00DA173A">
        <w:rPr>
          <w:color w:val="FF0000"/>
          <w:u w:val="single"/>
        </w:rPr>
        <w:t xml:space="preserve">coverage based </w:t>
      </w:r>
      <w:r w:rsidRPr="00DA173A">
        <w:rPr>
          <w:color w:val="FF0000"/>
          <w:u w:val="single"/>
          <w:lang w:eastAsia="zh-CN"/>
        </w:rPr>
        <w:t>paging carrier</w:t>
      </w:r>
      <w:r w:rsidRPr="00DA173A">
        <w:rPr>
          <w:rStyle w:val="ab"/>
          <w:color w:val="FF0000"/>
          <w:u w:val="single"/>
        </w:rPr>
        <w:annotationRef/>
      </w:r>
    </w:p>
    <w:p w14:paraId="6E5FF8B9" w14:textId="53694180" w:rsidR="00534B2D" w:rsidRDefault="00534B2D">
      <w:pPr>
        <w:pStyle w:val="ac"/>
      </w:pPr>
    </w:p>
  </w:comment>
  <w:comment w:id="115" w:author="ZTE-Ting" w:date="2021-12-17T10:06:00Z" w:initials="ZTE-Ting">
    <w:p w14:paraId="654DFF4B" w14:textId="77777777" w:rsidR="00C936C8" w:rsidRDefault="00C936C8" w:rsidP="00C936C8">
      <w:pPr>
        <w:pStyle w:val="ac"/>
        <w:rPr>
          <w:lang w:eastAsia="zh-CN"/>
        </w:rPr>
      </w:pPr>
      <w:r>
        <w:rPr>
          <w:rStyle w:val="ab"/>
        </w:rPr>
        <w:annotationRef/>
      </w:r>
      <w:r>
        <w:rPr>
          <w:lang w:eastAsia="zh-CN"/>
        </w:rPr>
        <w:t xml:space="preserve">Fine. </w:t>
      </w:r>
    </w:p>
    <w:p w14:paraId="13E993AA" w14:textId="7C47C2ED" w:rsidR="00C936C8" w:rsidRDefault="00C936C8" w:rsidP="00C936C8">
      <w:pPr>
        <w:pStyle w:val="ac"/>
      </w:pPr>
      <w:r>
        <w:rPr>
          <w:lang w:eastAsia="zh-CN"/>
        </w:rPr>
        <w:t>I</w:t>
      </w:r>
      <w:r>
        <w:rPr>
          <w:rFonts w:hint="eastAsia"/>
          <w:lang w:eastAsia="zh-CN"/>
        </w:rPr>
        <w:t>n</w:t>
      </w:r>
      <w:r>
        <w:rPr>
          <w:lang w:eastAsia="zh-CN"/>
        </w:rPr>
        <w:t xml:space="preserve"> </w:t>
      </w:r>
      <w:r>
        <w:rPr>
          <w:rFonts w:hint="eastAsia"/>
          <w:lang w:eastAsia="zh-CN"/>
        </w:rPr>
        <w:t>my</w:t>
      </w:r>
      <w:r>
        <w:rPr>
          <w:lang w:eastAsia="zh-CN"/>
        </w:rPr>
        <w:t xml:space="preserve"> </w:t>
      </w:r>
      <w:r>
        <w:rPr>
          <w:rFonts w:hint="eastAsia"/>
          <w:lang w:eastAsia="zh-CN"/>
        </w:rPr>
        <w:t>initial</w:t>
      </w:r>
      <w:r>
        <w:rPr>
          <w:lang w:eastAsia="zh-CN"/>
        </w:rPr>
        <w:t xml:space="preserve"> </w:t>
      </w:r>
      <w:r>
        <w:rPr>
          <w:rFonts w:hint="eastAsia"/>
          <w:lang w:eastAsia="zh-CN"/>
        </w:rPr>
        <w:t>thinking</w:t>
      </w:r>
      <w:r>
        <w:rPr>
          <w:lang w:eastAsia="zh-CN"/>
        </w:rPr>
        <w:t xml:space="preserve">, I just assume that companies may want to capture something about </w:t>
      </w:r>
      <w:proofErr w:type="spellStart"/>
      <w:r>
        <w:rPr>
          <w:rFonts w:hint="eastAsia"/>
          <w:lang w:eastAsia="zh-CN"/>
        </w:rPr>
        <w:t>suitab</w:t>
      </w:r>
      <w:r>
        <w:rPr>
          <w:lang w:eastAsia="zh-CN"/>
        </w:rPr>
        <w:t>i</w:t>
      </w:r>
      <w:r>
        <w:rPr>
          <w:rFonts w:hint="eastAsia"/>
          <w:lang w:eastAsia="zh-CN"/>
        </w:rPr>
        <w:t>litiy</w:t>
      </w:r>
      <w:proofErr w:type="spellEnd"/>
      <w:r>
        <w:rPr>
          <w:lang w:eastAsia="zh-CN"/>
        </w:rPr>
        <w:t xml:space="preserve"> </w:t>
      </w:r>
      <w:r>
        <w:rPr>
          <w:rFonts w:hint="eastAsia"/>
          <w:lang w:eastAsia="zh-CN"/>
        </w:rPr>
        <w:t>checking</w:t>
      </w:r>
      <w:r>
        <w:rPr>
          <w:lang w:eastAsia="zh-CN"/>
        </w:rPr>
        <w:t xml:space="preserve"> in stage-2. So the first Editor’s note explicitly remind us to do this later. I’m fine to keep only one Editor’s note now. Anyway we can capture other needed things here after we settle down the details.</w:t>
      </w:r>
      <w:bookmarkStart w:id="121" w:name="_GoBack"/>
      <w:bookmarkEnd w:id="121"/>
    </w:p>
  </w:comment>
  <w:comment w:id="123" w:author="RAN2#116-e" w:date="2021-11-12T10:51:00Z" w:initials="HW">
    <w:p w14:paraId="4DDF1F70" w14:textId="5A005DD8" w:rsidR="00832D04" w:rsidRDefault="00832D04">
      <w:pPr>
        <w:pStyle w:val="ac"/>
      </w:pPr>
      <w:r>
        <w:rPr>
          <w:rStyle w:val="ab"/>
        </w:rPr>
        <w:annotationRef/>
      </w:r>
      <w:proofErr w:type="gramStart"/>
      <w:r>
        <w:t>keep</w:t>
      </w:r>
      <w:proofErr w:type="gramEnd"/>
      <w:r>
        <w:t xml:space="preserve"> this for now until we agree on the wording,</w:t>
      </w:r>
    </w:p>
  </w:comment>
  <w:comment w:id="125" w:author="RAN2#116-e" w:date="2021-11-12T10:42:00Z" w:initials="HW">
    <w:p w14:paraId="359BB14D" w14:textId="2A2C0728" w:rsidR="00832D04" w:rsidRDefault="00832D04">
      <w:pPr>
        <w:pStyle w:val="ac"/>
      </w:pPr>
      <w:r>
        <w:rPr>
          <w:rStyle w:val="ab"/>
        </w:rPr>
        <w:annotationRef/>
      </w:r>
      <w:r>
        <w:t>This section will be removed in the final version</w:t>
      </w:r>
    </w:p>
  </w:comment>
  <w:comment w:id="134" w:author="RAN2#116-e" w:date="2021-11-12T10:38:00Z" w:initials="HW">
    <w:p w14:paraId="0636CC06" w14:textId="48F9E38F" w:rsidR="00832D04" w:rsidRDefault="00832D04">
      <w:pPr>
        <w:pStyle w:val="ac"/>
      </w:pPr>
      <w:r>
        <w:rPr>
          <w:rStyle w:val="ab"/>
        </w:rPr>
        <w:annotationRef/>
      </w:r>
      <w:proofErr w:type="gramStart"/>
      <w:r>
        <w:t>the</w:t>
      </w:r>
      <w:proofErr w:type="gramEnd"/>
      <w:r>
        <w:t xml:space="preserve"> paragraph above have been removed </w:t>
      </w:r>
      <w:proofErr w:type="spellStart"/>
      <w:r>
        <w:t>form</w:t>
      </w:r>
      <w:proofErr w:type="spellEnd"/>
      <w:r>
        <w:t xml:space="preserve"> the spec via CR 1359 (</w:t>
      </w:r>
      <w:r w:rsidRPr="00832D04">
        <w:t>R2-2111317</w:t>
      </w:r>
      <w:r>
        <w:t>)</w:t>
      </w:r>
    </w:p>
  </w:comment>
  <w:comment w:id="135" w:author="ZTE-Ting" w:date="2021-12-15T14:50:00Z" w:initials="ZTE-Ting">
    <w:p w14:paraId="3FC1AE3E" w14:textId="44EA77AF" w:rsidR="00955B45" w:rsidRDefault="00955B45">
      <w:pPr>
        <w:pStyle w:val="ac"/>
        <w:rPr>
          <w:lang w:eastAsia="zh-CN"/>
        </w:rPr>
      </w:pPr>
      <w:r>
        <w:rPr>
          <w:rStyle w:val="ab"/>
        </w:rPr>
        <w:annotationRef/>
      </w:r>
      <w:r>
        <w:rPr>
          <w:rFonts w:hint="eastAsia"/>
          <w:lang w:eastAsia="zh-CN"/>
        </w:rPr>
        <w:t>A</w:t>
      </w:r>
      <w:r>
        <w:rPr>
          <w:lang w:eastAsia="zh-CN"/>
        </w:rPr>
        <w:t>gre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3B9AC2D" w15:done="0"/>
  <w15:commentEx w15:paraId="5CD2647F" w15:paraIdParent="13B9AC2D" w15:done="0"/>
  <w15:commentEx w15:paraId="3A6FFAC9" w15:paraIdParent="13B9AC2D" w15:done="0"/>
  <w15:commentEx w15:paraId="7BE66F84" w15:done="0"/>
  <w15:commentEx w15:paraId="04A3F969" w15:paraIdParent="7BE66F84" w15:done="0"/>
  <w15:commentEx w15:paraId="2F2A2C79" w15:paraIdParent="7BE66F84" w15:done="0"/>
  <w15:commentEx w15:paraId="00979762" w15:done="0"/>
  <w15:commentEx w15:paraId="6E5FF8B9" w15:paraIdParent="00979762" w15:done="0"/>
  <w15:commentEx w15:paraId="13E993AA" w15:paraIdParent="00979762" w15:done="0"/>
  <w15:commentEx w15:paraId="4DDF1F70" w15:done="0"/>
  <w15:commentEx w15:paraId="359BB14D" w15:done="0"/>
  <w15:commentEx w15:paraId="0636CC06" w15:done="0"/>
  <w15:commentEx w15:paraId="3FC1AE3E" w15:paraIdParent="0636CC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6C242" w16cex:dateUtc="2021-09-23T08:07:00Z"/>
  <w16cex:commentExtensible w16cex:durableId="2511F008" w16cex:dateUtc="2021-10-13T20:53:00Z"/>
  <w16cex:commentExtensible w16cex:durableId="24F5E0CF" w16cex:dateUtc="2021-09-22T16:05:00Z"/>
  <w16cex:commentExtensible w16cex:durableId="24F5E3CC" w16cex:dateUtc="2021-09-22T16:18:00Z"/>
  <w16cex:commentExtensible w16cex:durableId="2511F0DA" w16cex:dateUtc="2021-10-13T20:57:00Z"/>
  <w16cex:commentExtensible w16cex:durableId="24F5E5BA" w16cex:dateUtc="2021-09-22T16:26:00Z"/>
  <w16cex:commentExtensible w16cex:durableId="251A823A" w16cex:dateUtc="2021-10-20T10:55:00Z"/>
  <w16cex:commentExtensible w16cex:durableId="24F5FBF1" w16cex:dateUtc="2021-09-22T18:01:00Z"/>
  <w16cex:commentExtensible w16cex:durableId="24F5E56A" w16cex:dateUtc="2021-09-22T16:24:00Z"/>
  <w16cex:commentExtensible w16cex:durableId="2510A2E1" w16cex:dateUtc="2021-10-12T22:12:00Z"/>
  <w16cex:commentExtensible w16cex:durableId="2511F08A" w16cex:dateUtc="2021-10-13T20:55:00Z"/>
  <w16cex:commentExtensible w16cex:durableId="24F6BE6A" w16cex:dateUtc="2021-09-23T07:50:00Z"/>
  <w16cex:commentExtensible w16cex:durableId="2510A900" w16cex:dateUtc="2021-10-12T22:38:00Z"/>
  <w16cex:commentExtensible w16cex:durableId="2511F13D" w16cex:dateUtc="2021-10-13T20:58:00Z"/>
  <w16cex:commentExtensible w16cex:durableId="251A822A" w16cex:dateUtc="2021-10-20T10:55:00Z"/>
  <w16cex:commentExtensible w16cex:durableId="24F5FC30" w16cex:dateUtc="2021-09-22T18:02:00Z"/>
  <w16cex:commentExtensible w16cex:durableId="2510A608" w16cex:dateUtc="2021-10-12T22:25:00Z"/>
  <w16cex:commentExtensible w16cex:durableId="2511F174" w16cex:dateUtc="2021-10-13T20:59:00Z"/>
  <w16cex:commentExtensible w16cex:durableId="24FEC9B8" w16cex:dateUtc="2021-09-29T10:17:00Z"/>
  <w16cex:commentExtensible w16cex:durableId="2510A9F8" w16cex:dateUtc="2021-10-12T22:42:00Z"/>
  <w16cex:commentExtensible w16cex:durableId="2511F289" w16cex:dateUtc="2021-10-13T21:04:00Z"/>
  <w16cex:commentExtensible w16cex:durableId="251A8251" w16cex:dateUtc="2021-10-20T10:56:00Z"/>
  <w16cex:commentExtensible w16cex:durableId="24FEC9C1" w16cex:dateUtc="2021-09-29T10: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FE9A3A" w16cid:durableId="24F6C242"/>
  <w16cid:commentId w16cid:paraId="5A1A206D" w16cid:durableId="2511F008"/>
  <w16cid:commentId w16cid:paraId="015E2441" w16cid:durableId="251A7E06"/>
  <w16cid:commentId w16cid:paraId="2D9E7D00" w16cid:durableId="251A7E07"/>
  <w16cid:commentId w16cid:paraId="793181C0" w16cid:durableId="251A7E08"/>
  <w16cid:commentId w16cid:paraId="65E2757D" w16cid:durableId="24F5E0CF"/>
  <w16cid:commentId w16cid:paraId="44C45923" w16cid:durableId="251A7E0A"/>
  <w16cid:commentId w16cid:paraId="4C543C77" w16cid:durableId="251A7E0B"/>
  <w16cid:commentId w16cid:paraId="139EFEC2" w16cid:durableId="24F5E3CC"/>
  <w16cid:commentId w16cid:paraId="4831E509" w16cid:durableId="251A7E0D"/>
  <w16cid:commentId w16cid:paraId="67712462" w16cid:durableId="2511F0DA"/>
  <w16cid:commentId w16cid:paraId="6D6B3302" w16cid:durableId="251A7E0F"/>
  <w16cid:commentId w16cid:paraId="0F1D39B6" w16cid:durableId="24F5E5BA"/>
  <w16cid:commentId w16cid:paraId="7EC82632" w16cid:durableId="251A7E11"/>
  <w16cid:commentId w16cid:paraId="48736B3C" w16cid:durableId="251A823A"/>
  <w16cid:commentId w16cid:paraId="52454E5A" w16cid:durableId="24F5FBF1"/>
  <w16cid:commentId w16cid:paraId="293EA88C" w16cid:durableId="251A7E13"/>
  <w16cid:commentId w16cid:paraId="66E7F315" w16cid:durableId="24F5E56A"/>
  <w16cid:commentId w16cid:paraId="2F17559E" w16cid:durableId="2510A2E1"/>
  <w16cid:commentId w16cid:paraId="13A571EB" w16cid:durableId="2511F08A"/>
  <w16cid:commentId w16cid:paraId="7728C867" w16cid:durableId="251A7E17"/>
  <w16cid:commentId w16cid:paraId="071C70F7" w16cid:durableId="24F6BE6A"/>
  <w16cid:commentId w16cid:paraId="2DA73372" w16cid:durableId="2510A900"/>
  <w16cid:commentId w16cid:paraId="484C8542" w16cid:durableId="2511F13D"/>
  <w16cid:commentId w16cid:paraId="0D999C58" w16cid:durableId="251A7E1B"/>
  <w16cid:commentId w16cid:paraId="783CE5A7" w16cid:durableId="251A822A"/>
  <w16cid:commentId w16cid:paraId="2D7474FB" w16cid:durableId="24F5FC30"/>
  <w16cid:commentId w16cid:paraId="43AAEF79" w16cid:durableId="2510A608"/>
  <w16cid:commentId w16cid:paraId="146353D7" w16cid:durableId="2511F174"/>
  <w16cid:commentId w16cid:paraId="5E59F72C" w16cid:durableId="251A7E1F"/>
  <w16cid:commentId w16cid:paraId="76A1072D" w16cid:durableId="251A7E20"/>
  <w16cid:commentId w16cid:paraId="1A9D39D1" w16cid:durableId="251A7E21"/>
  <w16cid:commentId w16cid:paraId="08EA3F94" w16cid:durableId="251A7E22"/>
  <w16cid:commentId w16cid:paraId="45598F23" w16cid:durableId="251A7E23"/>
  <w16cid:commentId w16cid:paraId="17D51BE4" w16cid:durableId="251A7E24"/>
  <w16cid:commentId w16cid:paraId="659BBC10" w16cid:durableId="251A7E25"/>
  <w16cid:commentId w16cid:paraId="228AA188" w16cid:durableId="251A7E26"/>
  <w16cid:commentId w16cid:paraId="4C4A75BA" w16cid:durableId="251A7E27"/>
  <w16cid:commentId w16cid:paraId="70A1143D" w16cid:durableId="24FEC9B8"/>
  <w16cid:commentId w16cid:paraId="31BD4224" w16cid:durableId="2510A9F8"/>
  <w16cid:commentId w16cid:paraId="4D3A6344" w16cid:durableId="2511F289"/>
  <w16cid:commentId w16cid:paraId="2194188B" w16cid:durableId="251A7E2B"/>
  <w16cid:commentId w16cid:paraId="164CE5EA" w16cid:durableId="251A8251"/>
  <w16cid:commentId w16cid:paraId="062CE4A9" w16cid:durableId="24FEC9C1"/>
  <w16cid:commentId w16cid:paraId="2D9089C1" w16cid:durableId="251A7E2D"/>
  <w16cid:commentId w16cid:paraId="66C9681A" w16cid:durableId="251A7E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594812" w14:textId="77777777" w:rsidR="00B53CD6" w:rsidRDefault="00B53CD6">
      <w:r>
        <w:separator/>
      </w:r>
    </w:p>
  </w:endnote>
  <w:endnote w:type="continuationSeparator" w:id="0">
    <w:p w14:paraId="21C88D15" w14:textId="77777777" w:rsidR="00B53CD6" w:rsidRDefault="00B53C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Arial Unicode MS"/>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DF36C9" w14:textId="77777777" w:rsidR="00C936C8" w:rsidRDefault="00C936C8">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5C9DC4" w14:textId="77777777" w:rsidR="00C936C8" w:rsidRDefault="00C936C8">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27BF33" w14:textId="77777777" w:rsidR="00C936C8" w:rsidRDefault="00C936C8">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A0ACE9" w14:textId="77777777" w:rsidR="00B53CD6" w:rsidRDefault="00B53CD6">
      <w:r>
        <w:separator/>
      </w:r>
    </w:p>
  </w:footnote>
  <w:footnote w:type="continuationSeparator" w:id="0">
    <w:p w14:paraId="66D4F356" w14:textId="77777777" w:rsidR="00B53CD6" w:rsidRDefault="00B53C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CCB5C" w14:textId="77777777" w:rsidR="00C936C8" w:rsidRDefault="00C936C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4F97C" w14:textId="77777777" w:rsidR="00C936C8" w:rsidRDefault="00C936C8">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336242" w:rsidRDefault="00336242">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336242" w:rsidRDefault="00336242">
    <w:pPr>
      <w:pStyle w:val="a4"/>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336242" w:rsidRDefault="00336242">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e">
    <w15:presenceInfo w15:providerId="None" w15:userId="RAN2#116-e"/>
  </w15:person>
  <w15:person w15:author="RAN2#115-e">
    <w15:presenceInfo w15:providerId="None" w15:userId="RAN2#115-e"/>
  </w15:person>
  <w15:person w15:author="ZTE-Ting">
    <w15:presenceInfo w15:providerId="None" w15:userId="ZTE-Ting"/>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0F6"/>
    <w:rsid w:val="00053731"/>
    <w:rsid w:val="00055EA2"/>
    <w:rsid w:val="000816CF"/>
    <w:rsid w:val="000A6394"/>
    <w:rsid w:val="000B7FED"/>
    <w:rsid w:val="000C038A"/>
    <w:rsid w:val="000C6598"/>
    <w:rsid w:val="000D44B3"/>
    <w:rsid w:val="000D634D"/>
    <w:rsid w:val="000E7A38"/>
    <w:rsid w:val="00106AC2"/>
    <w:rsid w:val="001142DB"/>
    <w:rsid w:val="00136AAE"/>
    <w:rsid w:val="00145D43"/>
    <w:rsid w:val="00192C46"/>
    <w:rsid w:val="001A08B3"/>
    <w:rsid w:val="001A7B60"/>
    <w:rsid w:val="001B2D3C"/>
    <w:rsid w:val="001B52F0"/>
    <w:rsid w:val="001B7A65"/>
    <w:rsid w:val="001C3D38"/>
    <w:rsid w:val="001C7182"/>
    <w:rsid w:val="001E41F3"/>
    <w:rsid w:val="002359FA"/>
    <w:rsid w:val="00242722"/>
    <w:rsid w:val="00255885"/>
    <w:rsid w:val="00256FB3"/>
    <w:rsid w:val="0026004D"/>
    <w:rsid w:val="002640DD"/>
    <w:rsid w:val="00275D12"/>
    <w:rsid w:val="00284FEB"/>
    <w:rsid w:val="002860C4"/>
    <w:rsid w:val="00292E94"/>
    <w:rsid w:val="002B5741"/>
    <w:rsid w:val="002D3E35"/>
    <w:rsid w:val="002E472E"/>
    <w:rsid w:val="002F60BB"/>
    <w:rsid w:val="0030385A"/>
    <w:rsid w:val="00305409"/>
    <w:rsid w:val="003321E9"/>
    <w:rsid w:val="00336242"/>
    <w:rsid w:val="00342781"/>
    <w:rsid w:val="003609EF"/>
    <w:rsid w:val="0036231A"/>
    <w:rsid w:val="00374DD4"/>
    <w:rsid w:val="00376E50"/>
    <w:rsid w:val="003C50D7"/>
    <w:rsid w:val="003C7BFD"/>
    <w:rsid w:val="003D5392"/>
    <w:rsid w:val="003E1A36"/>
    <w:rsid w:val="003E217A"/>
    <w:rsid w:val="003E2A25"/>
    <w:rsid w:val="003F6635"/>
    <w:rsid w:val="00410371"/>
    <w:rsid w:val="004242F1"/>
    <w:rsid w:val="00442271"/>
    <w:rsid w:val="00445482"/>
    <w:rsid w:val="00464DFC"/>
    <w:rsid w:val="00482F60"/>
    <w:rsid w:val="004A555F"/>
    <w:rsid w:val="004B75B7"/>
    <w:rsid w:val="004C69CE"/>
    <w:rsid w:val="00513680"/>
    <w:rsid w:val="00514F13"/>
    <w:rsid w:val="0051580D"/>
    <w:rsid w:val="00533BA5"/>
    <w:rsid w:val="00533C31"/>
    <w:rsid w:val="00534B2D"/>
    <w:rsid w:val="00547111"/>
    <w:rsid w:val="00570BDF"/>
    <w:rsid w:val="0057308E"/>
    <w:rsid w:val="00584127"/>
    <w:rsid w:val="00592D74"/>
    <w:rsid w:val="005A7B23"/>
    <w:rsid w:val="005E2C44"/>
    <w:rsid w:val="005F7313"/>
    <w:rsid w:val="00621188"/>
    <w:rsid w:val="006257ED"/>
    <w:rsid w:val="00633C8B"/>
    <w:rsid w:val="00635BB2"/>
    <w:rsid w:val="00665C47"/>
    <w:rsid w:val="00691466"/>
    <w:rsid w:val="006915CD"/>
    <w:rsid w:val="00695808"/>
    <w:rsid w:val="006B46FB"/>
    <w:rsid w:val="006E21FB"/>
    <w:rsid w:val="00712CF5"/>
    <w:rsid w:val="00741283"/>
    <w:rsid w:val="00746767"/>
    <w:rsid w:val="007916CE"/>
    <w:rsid w:val="00792342"/>
    <w:rsid w:val="007977A8"/>
    <w:rsid w:val="007A7ACD"/>
    <w:rsid w:val="007B14E0"/>
    <w:rsid w:val="007B512A"/>
    <w:rsid w:val="007C2097"/>
    <w:rsid w:val="007C661C"/>
    <w:rsid w:val="007D1DD0"/>
    <w:rsid w:val="007D6A07"/>
    <w:rsid w:val="007F7259"/>
    <w:rsid w:val="008040A8"/>
    <w:rsid w:val="008279FA"/>
    <w:rsid w:val="00832D04"/>
    <w:rsid w:val="008626E7"/>
    <w:rsid w:val="00870EE7"/>
    <w:rsid w:val="008840B4"/>
    <w:rsid w:val="008863B9"/>
    <w:rsid w:val="008A45A6"/>
    <w:rsid w:val="008A70E2"/>
    <w:rsid w:val="008B0002"/>
    <w:rsid w:val="008D7525"/>
    <w:rsid w:val="008F3789"/>
    <w:rsid w:val="008F686C"/>
    <w:rsid w:val="008F6D43"/>
    <w:rsid w:val="009148DE"/>
    <w:rsid w:val="00940BFD"/>
    <w:rsid w:val="00941E30"/>
    <w:rsid w:val="00952735"/>
    <w:rsid w:val="00955B45"/>
    <w:rsid w:val="009777D9"/>
    <w:rsid w:val="009816A9"/>
    <w:rsid w:val="00981E12"/>
    <w:rsid w:val="00984FE3"/>
    <w:rsid w:val="00991B88"/>
    <w:rsid w:val="009A5753"/>
    <w:rsid w:val="009A579D"/>
    <w:rsid w:val="009B3556"/>
    <w:rsid w:val="009E3297"/>
    <w:rsid w:val="009F734F"/>
    <w:rsid w:val="00A246B6"/>
    <w:rsid w:val="00A30DB9"/>
    <w:rsid w:val="00A37B70"/>
    <w:rsid w:val="00A47E70"/>
    <w:rsid w:val="00A50CF0"/>
    <w:rsid w:val="00A7600B"/>
    <w:rsid w:val="00A7671C"/>
    <w:rsid w:val="00A832AA"/>
    <w:rsid w:val="00AA2CBC"/>
    <w:rsid w:val="00AC5820"/>
    <w:rsid w:val="00AD1CD8"/>
    <w:rsid w:val="00AF5275"/>
    <w:rsid w:val="00B258BB"/>
    <w:rsid w:val="00B53CD6"/>
    <w:rsid w:val="00B67B97"/>
    <w:rsid w:val="00B82A91"/>
    <w:rsid w:val="00B968C8"/>
    <w:rsid w:val="00BA3EC5"/>
    <w:rsid w:val="00BA51D9"/>
    <w:rsid w:val="00BB5DFC"/>
    <w:rsid w:val="00BC2C28"/>
    <w:rsid w:val="00BD279D"/>
    <w:rsid w:val="00BD6BB8"/>
    <w:rsid w:val="00BF38BE"/>
    <w:rsid w:val="00C05D96"/>
    <w:rsid w:val="00C06A23"/>
    <w:rsid w:val="00C24166"/>
    <w:rsid w:val="00C24ECD"/>
    <w:rsid w:val="00C45697"/>
    <w:rsid w:val="00C66BA2"/>
    <w:rsid w:val="00C73A40"/>
    <w:rsid w:val="00C936C8"/>
    <w:rsid w:val="00C93F30"/>
    <w:rsid w:val="00C95985"/>
    <w:rsid w:val="00CB18A1"/>
    <w:rsid w:val="00CB3E98"/>
    <w:rsid w:val="00CC2D8E"/>
    <w:rsid w:val="00CC5026"/>
    <w:rsid w:val="00CC68D0"/>
    <w:rsid w:val="00CE2BFD"/>
    <w:rsid w:val="00D03F9A"/>
    <w:rsid w:val="00D06D51"/>
    <w:rsid w:val="00D24991"/>
    <w:rsid w:val="00D50255"/>
    <w:rsid w:val="00D5420A"/>
    <w:rsid w:val="00D55280"/>
    <w:rsid w:val="00D66520"/>
    <w:rsid w:val="00D801A5"/>
    <w:rsid w:val="00DB4DA1"/>
    <w:rsid w:val="00DC7966"/>
    <w:rsid w:val="00DD34D7"/>
    <w:rsid w:val="00DD600F"/>
    <w:rsid w:val="00DE34CF"/>
    <w:rsid w:val="00DE6F84"/>
    <w:rsid w:val="00E13F3D"/>
    <w:rsid w:val="00E205E1"/>
    <w:rsid w:val="00E227D5"/>
    <w:rsid w:val="00E31F43"/>
    <w:rsid w:val="00E34898"/>
    <w:rsid w:val="00E41762"/>
    <w:rsid w:val="00E5516B"/>
    <w:rsid w:val="00E64F25"/>
    <w:rsid w:val="00E75337"/>
    <w:rsid w:val="00E817DB"/>
    <w:rsid w:val="00EA2E93"/>
    <w:rsid w:val="00EB09B7"/>
    <w:rsid w:val="00ED0553"/>
    <w:rsid w:val="00ED77C9"/>
    <w:rsid w:val="00EE4218"/>
    <w:rsid w:val="00EE7D7C"/>
    <w:rsid w:val="00EF431E"/>
    <w:rsid w:val="00F022C7"/>
    <w:rsid w:val="00F10EF9"/>
    <w:rsid w:val="00F2047A"/>
    <w:rsid w:val="00F25D98"/>
    <w:rsid w:val="00F300FB"/>
    <w:rsid w:val="00F35776"/>
    <w:rsid w:val="00F45800"/>
    <w:rsid w:val="00F47D6B"/>
    <w:rsid w:val="00F503EF"/>
    <w:rsid w:val="00F5728F"/>
    <w:rsid w:val="00F90F35"/>
    <w:rsid w:val="00FB6386"/>
    <w:rsid w:val="00FE2212"/>
    <w:rsid w:val="00FE4764"/>
    <w:rsid w:val="00FF059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50D7"/>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Zchn"/>
    <w:qFormat/>
    <w:rsid w:val="000B7FED"/>
  </w:style>
  <w:style w:type="paragraph" w:customStyle="1" w:styleId="B2">
    <w:name w:val="B2"/>
    <w:basedOn w:val="24"/>
    <w:link w:val="B2C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 w:type="character" w:customStyle="1" w:styleId="Char">
    <w:name w:val="批注文字 Char"/>
    <w:basedOn w:val="a0"/>
    <w:link w:val="ac"/>
    <w:semiHidden/>
    <w:rsid w:val="003C50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header" Target="header4.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package" Target="embeddings/Microsoft_Visio_Drawing22.vsdx"/><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4.emf"/><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image" Target="media/image6.emf"/><Relationship Id="rId37" Type="http://schemas.openxmlformats.org/officeDocument/2006/relationships/fontTable" Target="fontTable.xml"/><Relationship Id="rId40"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1/relationships/commentsExtended" Target="commentsExtended.xml"/><Relationship Id="rId36"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package" Target="embeddings/Microsoft_Word___1.doc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comments" Target="comments.xml"/><Relationship Id="rId30" Type="http://schemas.openxmlformats.org/officeDocument/2006/relationships/image" Target="media/image5.emf"/><Relationship Id="rId35"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2.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9C9C8C7-2DE0-41E7-9455-E148E363B6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8</Pages>
  <Words>3050</Words>
  <Characters>17387</Characters>
  <Application>Microsoft Office Word</Application>
  <DocSecurity>0</DocSecurity>
  <Lines>144</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3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Ting</cp:lastModifiedBy>
  <cp:revision>4</cp:revision>
  <cp:lastPrinted>1900-01-01T00:00:00Z</cp:lastPrinted>
  <dcterms:created xsi:type="dcterms:W3CDTF">2021-12-16T15:21:00Z</dcterms:created>
  <dcterms:modified xsi:type="dcterms:W3CDTF">2021-12-17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25F18D6B90E5F4ABEB578433DD5E52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39651633</vt:lpwstr>
  </property>
</Properties>
</file>